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80576780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1BFED52D" w14:textId="7C03C553" w:rsidR="0054098A" w:rsidRDefault="0054098A" w:rsidP="0054098A">
          <w:pPr>
            <w:pStyle w:val="En-ttedetabledesmatires"/>
          </w:pPr>
          <w:r>
            <w:t>Table des matières</w:t>
          </w:r>
        </w:p>
        <w:p w14:paraId="6F5B3CDF" w14:textId="31E119F8" w:rsidR="00323507" w:rsidRDefault="0054098A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78471" w:history="1">
            <w:r w:rsidR="00323507" w:rsidRPr="00BA65D9">
              <w:rPr>
                <w:rStyle w:val="Lienhypertexte"/>
                <w:noProof/>
              </w:rPr>
              <w:t>Réseau</w:t>
            </w:r>
            <w:r w:rsidR="00323507">
              <w:rPr>
                <w:noProof/>
                <w:webHidden/>
              </w:rPr>
              <w:tab/>
            </w:r>
            <w:r w:rsidR="00323507">
              <w:rPr>
                <w:noProof/>
                <w:webHidden/>
              </w:rPr>
              <w:fldChar w:fldCharType="begin"/>
            </w:r>
            <w:r w:rsidR="00323507">
              <w:rPr>
                <w:noProof/>
                <w:webHidden/>
              </w:rPr>
              <w:instrText xml:space="preserve"> PAGEREF _Toc40578471 \h </w:instrText>
            </w:r>
            <w:r w:rsidR="00323507">
              <w:rPr>
                <w:noProof/>
                <w:webHidden/>
              </w:rPr>
            </w:r>
            <w:r w:rsidR="00323507">
              <w:rPr>
                <w:noProof/>
                <w:webHidden/>
              </w:rPr>
              <w:fldChar w:fldCharType="separate"/>
            </w:r>
            <w:r w:rsidR="00323507">
              <w:rPr>
                <w:noProof/>
                <w:webHidden/>
              </w:rPr>
              <w:t>2</w:t>
            </w:r>
            <w:r w:rsidR="00323507">
              <w:rPr>
                <w:noProof/>
                <w:webHidden/>
              </w:rPr>
              <w:fldChar w:fldCharType="end"/>
            </w:r>
          </w:hyperlink>
        </w:p>
        <w:p w14:paraId="1A3B34AB" w14:textId="5E9D63E8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2" w:history="1">
            <w:r w:rsidRPr="00BA65D9">
              <w:rPr>
                <w:rStyle w:val="Lienhypertexte"/>
                <w:noProof/>
              </w:rPr>
              <w:t>SUMO guid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04F1F" w14:textId="18B8FFE7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3" w:history="1">
            <w:r w:rsidRPr="00BA65D9">
              <w:rPr>
                <w:rStyle w:val="Lienhypertexte"/>
                <w:noProof/>
              </w:rPr>
              <w:t>Architecture SU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851A5" w14:textId="13C92764" w:rsidR="00323507" w:rsidRDefault="00323507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4" w:history="1">
            <w:r w:rsidRPr="00BA65D9">
              <w:rPr>
                <w:rStyle w:val="Lienhypertexte"/>
                <w:noProof/>
              </w:rPr>
              <w:t>Dema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10AAC" w14:textId="2877DED9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5" w:history="1">
            <w:r w:rsidRPr="00BA65D9">
              <w:rPr>
                <w:rStyle w:val="Lienhypertexte"/>
                <w:noProof/>
              </w:rPr>
              <w:t>SUMO guid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33942" w14:textId="5AF4F429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6" w:history="1">
            <w:r w:rsidRPr="00BA65D9">
              <w:rPr>
                <w:rStyle w:val="Lienhypertexte"/>
                <w:noProof/>
              </w:rPr>
              <w:t>SUMO guid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86B7A" w14:textId="4C7C1C41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7" w:history="1">
            <w:r w:rsidRPr="00BA65D9">
              <w:rPr>
                <w:rStyle w:val="Lienhypertexte"/>
                <w:noProof/>
              </w:rPr>
              <w:t>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AFDA45" w14:textId="0FC24B58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8" w:history="1">
            <w:r w:rsidRPr="00BA65D9">
              <w:rPr>
                <w:rStyle w:val="Lienhypertexte"/>
                <w:noProof/>
              </w:rPr>
              <w:t>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576B0" w14:textId="0218DB17" w:rsidR="00323507" w:rsidRDefault="00323507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79" w:history="1">
            <w:r w:rsidRPr="00BA65D9">
              <w:rPr>
                <w:rStyle w:val="Lienhypertexte"/>
                <w:noProof/>
              </w:rPr>
              <w:t>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70DD0" w14:textId="6F8F4F54" w:rsidR="00323507" w:rsidRDefault="00323507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80" w:history="1">
            <w:r w:rsidRPr="00BA65D9">
              <w:rPr>
                <w:rStyle w:val="Lienhypertexte"/>
                <w:noProof/>
              </w:rPr>
              <w:t>SU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99B02B" w14:textId="2522983D" w:rsidR="00323507" w:rsidRDefault="00323507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81" w:history="1">
            <w:r w:rsidRPr="00BA65D9">
              <w:rPr>
                <w:rStyle w:val="Lienhypertexte"/>
                <w:noProof/>
              </w:rPr>
              <w:t>Réseau + demande +</w:t>
            </w:r>
            <w:r w:rsidRPr="00BA65D9">
              <w:rPr>
                <w:rStyle w:val="Lienhypertexte"/>
                <w:noProof/>
              </w:rPr>
              <w:t xml:space="preserve"> </w:t>
            </w:r>
            <w:r w:rsidRPr="00BA65D9">
              <w:rPr>
                <w:rStyle w:val="Lienhypertexte"/>
                <w:noProof/>
              </w:rPr>
              <w:t>SU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081FA9" w14:textId="608D53C1" w:rsidR="00323507" w:rsidRDefault="00323507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82" w:history="1">
            <w:r w:rsidRPr="00BA65D9">
              <w:rPr>
                <w:rStyle w:val="Lienhypertexte"/>
                <w:noProof/>
              </w:rPr>
              <w:t>Exemple NetEdit VS SUMO ROUTING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B37F86" w14:textId="0B071F02" w:rsidR="00323507" w:rsidRDefault="00323507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0578483" w:history="1">
            <w:r w:rsidRPr="00BA65D9">
              <w:rPr>
                <w:rStyle w:val="Lienhypertexte"/>
                <w:noProof/>
              </w:rPr>
              <w:t>Architec</w:t>
            </w:r>
            <w:r w:rsidRPr="00BA65D9">
              <w:rPr>
                <w:rStyle w:val="Lienhypertexte"/>
                <w:noProof/>
              </w:rPr>
              <w:t>t</w:t>
            </w:r>
            <w:r w:rsidRPr="00BA65D9">
              <w:rPr>
                <w:rStyle w:val="Lienhypertexte"/>
                <w:noProof/>
              </w:rPr>
              <w:t>ure SUMO (les modul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78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4DE37" w14:textId="502FFC17" w:rsidR="0054098A" w:rsidRDefault="0054098A">
          <w:r>
            <w:rPr>
              <w:b/>
              <w:bCs/>
            </w:rPr>
            <w:fldChar w:fldCharType="end"/>
          </w:r>
        </w:p>
      </w:sdtContent>
    </w:sdt>
    <w:p w14:paraId="75977DAA" w14:textId="3C6C9023" w:rsidR="0054098A" w:rsidRDefault="0054098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2BE26F13" w14:textId="77777777" w:rsidR="0054098A" w:rsidRDefault="0054098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57E1B41E" w14:textId="696227A3" w:rsidR="0046076D" w:rsidRPr="0046076D" w:rsidRDefault="0046076D" w:rsidP="0046076D">
      <w:pPr>
        <w:pStyle w:val="Titre1"/>
      </w:pPr>
      <w:bookmarkStart w:id="0" w:name="_Toc40578471"/>
      <w:r w:rsidRPr="0046076D">
        <w:t>Réseau</w:t>
      </w:r>
      <w:bookmarkEnd w:id="0"/>
      <w:r w:rsidRPr="0046076D">
        <w:t xml:space="preserve"> </w:t>
      </w:r>
    </w:p>
    <w:p w14:paraId="286F7B80" w14:textId="77777777" w:rsidR="0046076D" w:rsidRDefault="0046076D"/>
    <w:p w14:paraId="47191C7D" w14:textId="664CB959" w:rsidR="0046076D" w:rsidRDefault="0046076D" w:rsidP="00E93B21">
      <w:pPr>
        <w:pStyle w:val="Titre2"/>
      </w:pPr>
      <w:bookmarkStart w:id="1" w:name="_Toc40578472"/>
      <w:r>
        <w:t>SUMO guide 2</w:t>
      </w:r>
      <w:bookmarkEnd w:id="1"/>
    </w:p>
    <w:p w14:paraId="2966AF91" w14:textId="77777777" w:rsidR="0046076D" w:rsidRDefault="0046076D">
      <w:r>
        <w:object w:dxaOrig="10853" w:dyaOrig="6714" w14:anchorId="468C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50" type="#_x0000_t75" style="width:453pt;height:280.5pt" o:ole="">
            <v:imagedata r:id="rId8" o:title=""/>
          </v:shape>
          <o:OLEObject Type="Embed" ProgID="Visio.Drawing.15" ShapeID="_x0000_i1250" DrawAspect="Content" ObjectID="_1651211221" r:id="rId9"/>
        </w:object>
      </w:r>
    </w:p>
    <w:p w14:paraId="636A2471" w14:textId="77777777" w:rsidR="0046076D" w:rsidRDefault="0046076D" w:rsidP="00323507">
      <w:pPr>
        <w:pStyle w:val="Titre2"/>
      </w:pPr>
      <w:bookmarkStart w:id="2" w:name="_Toc40578473"/>
      <w:r>
        <w:t>Architecture SUMO</w:t>
      </w:r>
      <w:bookmarkEnd w:id="2"/>
    </w:p>
    <w:p w14:paraId="7A04E9ED" w14:textId="77777777" w:rsidR="0046076D" w:rsidRDefault="0046076D"/>
    <w:p w14:paraId="298F1200" w14:textId="77777777" w:rsidR="0046076D" w:rsidRDefault="0046076D">
      <w:r>
        <w:object w:dxaOrig="15548" w:dyaOrig="4336" w14:anchorId="160DB754">
          <v:shape id="_x0000_i1251" type="#_x0000_t75" style="width:453.4pt;height:126.4pt" o:ole="">
            <v:imagedata r:id="rId10" o:title=""/>
          </v:shape>
          <o:OLEObject Type="Embed" ProgID="Visio.Drawing.15" ShapeID="_x0000_i1251" DrawAspect="Content" ObjectID="_1651211222" r:id="rId11"/>
        </w:object>
      </w:r>
    </w:p>
    <w:p w14:paraId="70B248DD" w14:textId="77777777" w:rsidR="0046076D" w:rsidRDefault="0046076D"/>
    <w:p w14:paraId="02A22F57" w14:textId="77777777" w:rsidR="0046076D" w:rsidRDefault="0046076D"/>
    <w:p w14:paraId="22FEC332" w14:textId="77777777" w:rsidR="0046076D" w:rsidRDefault="0046076D"/>
    <w:p w14:paraId="22931D8D" w14:textId="77777777" w:rsidR="0046076D" w:rsidRDefault="0046076D"/>
    <w:p w14:paraId="00E1602D" w14:textId="77777777" w:rsidR="0046076D" w:rsidRDefault="0046076D"/>
    <w:p w14:paraId="0E4385E7" w14:textId="77777777" w:rsidR="0046076D" w:rsidRDefault="0046076D"/>
    <w:p w14:paraId="4F74A637" w14:textId="77777777" w:rsidR="0046076D" w:rsidRDefault="0046076D">
      <w:r>
        <w:object w:dxaOrig="13718" w:dyaOrig="11408" w14:anchorId="273EDACC">
          <v:shape id="_x0000_i1252" type="#_x0000_t75" style="width:453.4pt;height:376.9pt" o:ole="">
            <v:imagedata r:id="rId12" o:title=""/>
          </v:shape>
          <o:OLEObject Type="Embed" ProgID="Visio.Drawing.15" ShapeID="_x0000_i1252" DrawAspect="Content" ObjectID="_1651211223" r:id="rId13"/>
        </w:object>
      </w:r>
    </w:p>
    <w:p w14:paraId="491967C4" w14:textId="77777777" w:rsidR="0046076D" w:rsidRDefault="0046076D" w:rsidP="005445C9">
      <w:r>
        <w:t>Architecture SUMO</w:t>
      </w:r>
    </w:p>
    <w:p w14:paraId="6EAEB799" w14:textId="77777777" w:rsidR="0046076D" w:rsidRDefault="0046076D"/>
    <w:p w14:paraId="3FC649EA" w14:textId="77777777" w:rsidR="0046076D" w:rsidRDefault="0046076D"/>
    <w:p w14:paraId="350E6E0D" w14:textId="77777777" w:rsidR="0046076D" w:rsidRDefault="0046076D">
      <w:r>
        <w:object w:dxaOrig="16538" w:dyaOrig="4336" w14:anchorId="315C9050">
          <v:shape id="_x0000_i1253" type="#_x0000_t75" style="width:453pt;height:118.5pt" o:ole="">
            <v:imagedata r:id="rId14" o:title=""/>
          </v:shape>
          <o:OLEObject Type="Embed" ProgID="Visio.Drawing.15" ShapeID="_x0000_i1253" DrawAspect="Content" ObjectID="_1651211224" r:id="rId15"/>
        </w:object>
      </w:r>
    </w:p>
    <w:p w14:paraId="767CA3E0" w14:textId="60A9BD00" w:rsidR="0046076D" w:rsidRDefault="0046076D"/>
    <w:p w14:paraId="6AC4A4C7" w14:textId="77777777" w:rsidR="0046076D" w:rsidRDefault="0046076D">
      <w:r>
        <w:br w:type="page"/>
      </w:r>
    </w:p>
    <w:p w14:paraId="1AB190DE" w14:textId="27042D5B" w:rsidR="0046076D" w:rsidRPr="0046076D" w:rsidRDefault="0046076D" w:rsidP="0046076D">
      <w:pPr>
        <w:pStyle w:val="Titre1"/>
      </w:pPr>
      <w:bookmarkStart w:id="3" w:name="_Toc40578474"/>
      <w:r w:rsidRPr="0046076D">
        <w:lastRenderedPageBreak/>
        <w:t>Demande</w:t>
      </w:r>
      <w:bookmarkEnd w:id="3"/>
    </w:p>
    <w:p w14:paraId="45D8609F" w14:textId="77777777" w:rsidR="0046076D" w:rsidRDefault="0046076D"/>
    <w:p w14:paraId="1EB18114" w14:textId="77777777" w:rsidR="0046076D" w:rsidRDefault="0046076D"/>
    <w:p w14:paraId="3E037886" w14:textId="18FF8C2E" w:rsidR="0046076D" w:rsidRDefault="0046076D" w:rsidP="00323507">
      <w:pPr>
        <w:pStyle w:val="Titre2"/>
      </w:pPr>
      <w:bookmarkStart w:id="4" w:name="_Toc40578475"/>
      <w:r>
        <w:t>SUMO guide 1</w:t>
      </w:r>
      <w:bookmarkEnd w:id="4"/>
    </w:p>
    <w:p w14:paraId="26337E5A" w14:textId="77777777" w:rsidR="0046076D" w:rsidRDefault="0046076D">
      <w:r>
        <w:object w:dxaOrig="28523" w:dyaOrig="10193" w14:anchorId="725058F7">
          <v:shape id="_x0000_i1254" type="#_x0000_t75" style="width:497.65pt;height:276.75pt" o:ole="">
            <v:imagedata r:id="rId16" o:title=""/>
          </v:shape>
          <o:OLEObject Type="Embed" ProgID="Visio.Drawing.15" ShapeID="_x0000_i1254" DrawAspect="Content" ObjectID="_1651211225" r:id="rId17"/>
        </w:object>
      </w:r>
    </w:p>
    <w:p w14:paraId="20831C16" w14:textId="77777777" w:rsidR="0046076D" w:rsidRDefault="0046076D"/>
    <w:p w14:paraId="60D94637" w14:textId="77777777" w:rsidR="0046076D" w:rsidRDefault="0046076D"/>
    <w:p w14:paraId="0A679E1A" w14:textId="77777777" w:rsidR="0046076D" w:rsidRDefault="0046076D" w:rsidP="00323507">
      <w:pPr>
        <w:pStyle w:val="Titre2"/>
      </w:pPr>
      <w:bookmarkStart w:id="5" w:name="_Toc40578476"/>
      <w:r>
        <w:lastRenderedPageBreak/>
        <w:t>SUMO guide 2</w:t>
      </w:r>
      <w:bookmarkEnd w:id="5"/>
    </w:p>
    <w:p w14:paraId="4428F10F" w14:textId="77777777" w:rsidR="0046076D" w:rsidRDefault="0046076D">
      <w:r>
        <w:object w:dxaOrig="13230" w:dyaOrig="8851" w14:anchorId="0F71F21F">
          <v:shape id="_x0000_i1255" type="#_x0000_t75" style="width:453pt;height:303pt" o:ole="">
            <v:imagedata r:id="rId18" o:title=""/>
          </v:shape>
          <o:OLEObject Type="Embed" ProgID="Visio.Drawing.15" ShapeID="_x0000_i1255" DrawAspect="Content" ObjectID="_1651211226" r:id="rId19"/>
        </w:object>
      </w:r>
    </w:p>
    <w:p w14:paraId="71B4AD54" w14:textId="77777777" w:rsidR="0046076D" w:rsidRDefault="0046076D" w:rsidP="00323507">
      <w:pPr>
        <w:pStyle w:val="Titre2"/>
      </w:pPr>
      <w:bookmarkStart w:id="6" w:name="_Toc40578477"/>
      <w:r>
        <w:t>assignment</w:t>
      </w:r>
      <w:bookmarkEnd w:id="6"/>
    </w:p>
    <w:p w14:paraId="3B6A6A66" w14:textId="77777777" w:rsidR="0046076D" w:rsidRDefault="0046076D">
      <w:r>
        <w:object w:dxaOrig="16163" w:dyaOrig="10613" w14:anchorId="21624271">
          <v:shape id="_x0000_i1256" type="#_x0000_t75" style="width:453.4pt;height:297.75pt" o:ole="">
            <v:imagedata r:id="rId20" o:title=""/>
          </v:shape>
          <o:OLEObject Type="Embed" ProgID="Visio.Drawing.15" ShapeID="_x0000_i1256" DrawAspect="Content" ObjectID="_1651211227" r:id="rId21"/>
        </w:object>
      </w:r>
    </w:p>
    <w:p w14:paraId="7C80A0B2" w14:textId="77777777" w:rsidR="0046076D" w:rsidRDefault="0046076D" w:rsidP="008A097E"/>
    <w:p w14:paraId="6DA1BE1A" w14:textId="77777777" w:rsidR="0046076D" w:rsidRDefault="0046076D" w:rsidP="00323507">
      <w:pPr>
        <w:pStyle w:val="Titre2"/>
      </w:pPr>
      <w:bookmarkStart w:id="7" w:name="_Toc40578478"/>
      <w:r>
        <w:lastRenderedPageBreak/>
        <w:t>assignment</w:t>
      </w:r>
      <w:bookmarkEnd w:id="7"/>
    </w:p>
    <w:p w14:paraId="7106EBF2" w14:textId="77777777" w:rsidR="0046076D" w:rsidRDefault="0046076D"/>
    <w:p w14:paraId="31969089" w14:textId="77777777" w:rsidR="0046076D" w:rsidRDefault="0046076D">
      <w:r>
        <w:object w:dxaOrig="8288" w:dyaOrig="6511" w14:anchorId="519B9ED9">
          <v:shape id="_x0000_i1257" type="#_x0000_t75" style="width:247.15pt;height:193.9pt" o:ole="">
            <v:imagedata r:id="rId22" o:title=""/>
          </v:shape>
          <o:OLEObject Type="Embed" ProgID="Visio.Drawing.15" ShapeID="_x0000_i1257" DrawAspect="Content" ObjectID="_1651211228" r:id="rId23"/>
        </w:object>
      </w:r>
    </w:p>
    <w:p w14:paraId="7833A7B7" w14:textId="77777777" w:rsidR="0046076D" w:rsidRDefault="0046076D"/>
    <w:p w14:paraId="70B61069" w14:textId="77777777" w:rsidR="0046076D" w:rsidRDefault="0046076D"/>
    <w:p w14:paraId="13A092F2" w14:textId="77777777" w:rsidR="0046076D" w:rsidRDefault="0046076D"/>
    <w:p w14:paraId="1231F8B4" w14:textId="77777777" w:rsidR="0046076D" w:rsidRDefault="0046076D"/>
    <w:p w14:paraId="221EBA01" w14:textId="77777777" w:rsidR="0046076D" w:rsidRDefault="0046076D" w:rsidP="00323507">
      <w:pPr>
        <w:pStyle w:val="Titre2"/>
      </w:pPr>
      <w:bookmarkStart w:id="8" w:name="_Toc40578479"/>
      <w:r>
        <w:t>assignment</w:t>
      </w:r>
      <w:bookmarkEnd w:id="8"/>
    </w:p>
    <w:p w14:paraId="0FD27D13" w14:textId="77777777" w:rsidR="0046076D" w:rsidRDefault="0046076D"/>
    <w:p w14:paraId="19150B09" w14:textId="77777777" w:rsidR="0046076D" w:rsidRDefault="0046076D">
      <w:r>
        <w:object w:dxaOrig="11619" w:dyaOrig="5986" w14:anchorId="5A29D4B4">
          <v:shape id="_x0000_i1258" type="#_x0000_t75" style="width:453pt;height:233.65pt" o:ole="">
            <v:imagedata r:id="rId24" o:title=""/>
          </v:shape>
          <o:OLEObject Type="Embed" ProgID="Visio.Drawing.15" ShapeID="_x0000_i1258" DrawAspect="Content" ObjectID="_1651211229" r:id="rId25"/>
        </w:object>
      </w:r>
    </w:p>
    <w:p w14:paraId="57551689" w14:textId="77777777" w:rsidR="0046076D" w:rsidRDefault="0046076D"/>
    <w:p w14:paraId="764E5D6F" w14:textId="77777777" w:rsidR="0046076D" w:rsidRDefault="0046076D" w:rsidP="008A097E">
      <w:r>
        <w:t>assignment</w:t>
      </w:r>
    </w:p>
    <w:p w14:paraId="37635918" w14:textId="77777777" w:rsidR="0046076D" w:rsidRDefault="0046076D"/>
    <w:p w14:paraId="795DCB9A" w14:textId="77777777" w:rsidR="0046076D" w:rsidRDefault="0046076D">
      <w:r>
        <w:object w:dxaOrig="16006" w:dyaOrig="8941" w14:anchorId="11D1F07C">
          <v:shape id="_x0000_i1259" type="#_x0000_t75" style="width:453pt;height:253.15pt" o:ole="">
            <v:imagedata r:id="rId26" o:title=""/>
          </v:shape>
          <o:OLEObject Type="Embed" ProgID="Visio.Drawing.15" ShapeID="_x0000_i1259" DrawAspect="Content" ObjectID="_1651211230" r:id="rId27"/>
        </w:object>
      </w:r>
    </w:p>
    <w:p w14:paraId="1E58C3A4" w14:textId="77777777" w:rsidR="0046076D" w:rsidRDefault="0046076D"/>
    <w:p w14:paraId="4E56253F" w14:textId="77777777" w:rsidR="0046076D" w:rsidRDefault="0046076D"/>
    <w:p w14:paraId="59DFC457" w14:textId="77777777" w:rsidR="0046076D" w:rsidRDefault="0046076D"/>
    <w:p w14:paraId="787C315E" w14:textId="77777777" w:rsidR="0046076D" w:rsidRDefault="0046076D"/>
    <w:p w14:paraId="48DD2E76" w14:textId="684C5016" w:rsidR="0046076D" w:rsidRPr="0046076D" w:rsidRDefault="0046076D" w:rsidP="0046076D">
      <w:pPr>
        <w:pStyle w:val="Titre1"/>
      </w:pPr>
      <w:bookmarkStart w:id="9" w:name="_Toc40578480"/>
      <w:r w:rsidRPr="0046076D">
        <w:t>SUMO</w:t>
      </w:r>
      <w:bookmarkEnd w:id="9"/>
    </w:p>
    <w:p w14:paraId="615FDD9C" w14:textId="77777777" w:rsidR="0046076D" w:rsidRDefault="0046076D"/>
    <w:p w14:paraId="750B2D7E" w14:textId="77777777" w:rsidR="0046076D" w:rsidRDefault="0046076D"/>
    <w:p w14:paraId="570D1B13" w14:textId="35C581A3" w:rsidR="0046076D" w:rsidRDefault="0046076D">
      <w:r>
        <w:t>SUMO guide 2</w:t>
      </w:r>
    </w:p>
    <w:p w14:paraId="2CD49AEB" w14:textId="77777777" w:rsidR="0046076D" w:rsidRDefault="0046076D">
      <w:r>
        <w:object w:dxaOrig="15406" w:dyaOrig="9549" w14:anchorId="1782E74F">
          <v:shape id="_x0000_i1260" type="#_x0000_t75" style="width:453pt;height:280.9pt" o:ole="">
            <v:imagedata r:id="rId28" o:title=""/>
          </v:shape>
          <o:OLEObject Type="Embed" ProgID="Visio.Drawing.15" ShapeID="_x0000_i1260" DrawAspect="Content" ObjectID="_1651211231" r:id="rId29"/>
        </w:object>
      </w:r>
    </w:p>
    <w:p w14:paraId="7347FC3D" w14:textId="77777777" w:rsidR="0046076D" w:rsidRDefault="0046076D"/>
    <w:p w14:paraId="2BA4AC51" w14:textId="77777777" w:rsidR="0046076D" w:rsidRDefault="0046076D">
      <w:r>
        <w:t>SUMO guide 2</w:t>
      </w:r>
    </w:p>
    <w:p w14:paraId="67737883" w14:textId="6211626F" w:rsidR="0046076D" w:rsidRDefault="002373B7">
      <w:r>
        <w:object w:dxaOrig="14108" w:dyaOrig="9181" w14:anchorId="13F08BE2">
          <v:shape id="_x0000_i1408" type="#_x0000_t75" style="width:453.75pt;height:295.15pt" o:ole="">
            <v:imagedata r:id="rId30" o:title=""/>
          </v:shape>
          <o:OLEObject Type="Embed" ProgID="Visio.Drawing.15" ShapeID="_x0000_i1408" DrawAspect="Content" ObjectID="_1651211232" r:id="rId31"/>
        </w:object>
      </w:r>
    </w:p>
    <w:p w14:paraId="53E338AB" w14:textId="77777777" w:rsidR="0046076D" w:rsidRDefault="0046076D"/>
    <w:p w14:paraId="4F01D45B" w14:textId="77777777" w:rsidR="0046076D" w:rsidRDefault="0046076D"/>
    <w:p w14:paraId="143C97E7" w14:textId="77777777" w:rsidR="0046076D" w:rsidRDefault="0046076D">
      <w:r>
        <w:t>SUMO_SUMO-GUI</w:t>
      </w:r>
      <w:r>
        <w:tab/>
      </w:r>
    </w:p>
    <w:p w14:paraId="739C4185" w14:textId="77777777" w:rsidR="0046076D" w:rsidRPr="0075434B" w:rsidRDefault="0046076D">
      <w:r>
        <w:object w:dxaOrig="11251" w:dyaOrig="4658" w14:anchorId="0E3309D6">
          <v:shape id="_x0000_i1262" type="#_x0000_t75" style="width:453.4pt;height:188.25pt" o:ole="">
            <v:imagedata r:id="rId32" o:title=""/>
          </v:shape>
          <o:OLEObject Type="Embed" ProgID="Visio.Drawing.15" ShapeID="_x0000_i1262" DrawAspect="Content" ObjectID="_1651211233" r:id="rId33"/>
        </w:object>
      </w:r>
    </w:p>
    <w:p w14:paraId="338A6DF9" w14:textId="7A259E57" w:rsidR="003B3BA8" w:rsidRDefault="003B3BA8"/>
    <w:p w14:paraId="10385AC2" w14:textId="5CFE6E5C" w:rsidR="0046076D" w:rsidRDefault="0046076D"/>
    <w:p w14:paraId="27DCADDE" w14:textId="5806ED72" w:rsidR="0046076D" w:rsidRDefault="0046076D"/>
    <w:p w14:paraId="1CD0196A" w14:textId="766BB9AB" w:rsidR="0046076D" w:rsidRDefault="0046076D"/>
    <w:p w14:paraId="1DBEBDE0" w14:textId="3986EB74" w:rsidR="0046076D" w:rsidRDefault="0046076D"/>
    <w:p w14:paraId="08039A02" w14:textId="0D38028A" w:rsidR="0046076D" w:rsidRDefault="0046076D"/>
    <w:p w14:paraId="38C62A5F" w14:textId="255447DE" w:rsidR="0046076D" w:rsidRDefault="0046076D"/>
    <w:p w14:paraId="2D55E2D2" w14:textId="52EB5D97" w:rsidR="0046076D" w:rsidRDefault="0046076D"/>
    <w:p w14:paraId="2A7258C0" w14:textId="7FC390FE" w:rsidR="0046076D" w:rsidRDefault="0046076D"/>
    <w:p w14:paraId="0C9E58E9" w14:textId="31C5A735" w:rsidR="0046076D" w:rsidRDefault="0046076D"/>
    <w:p w14:paraId="06AC5773" w14:textId="1CA39D4A" w:rsidR="0046076D" w:rsidRDefault="0046076D"/>
    <w:p w14:paraId="4BD5D070" w14:textId="64AA2723" w:rsidR="0046076D" w:rsidRDefault="0046076D"/>
    <w:p w14:paraId="6EAC4A5F" w14:textId="62AE047D" w:rsidR="0046076D" w:rsidRDefault="0046076D"/>
    <w:p w14:paraId="48EF117E" w14:textId="167EDFB3" w:rsidR="0046076D" w:rsidRDefault="0046076D"/>
    <w:p w14:paraId="1C589019" w14:textId="0C9CE028" w:rsidR="0046076D" w:rsidRDefault="0046076D"/>
    <w:p w14:paraId="79502689" w14:textId="12E344F7" w:rsidR="0046076D" w:rsidRDefault="0046076D"/>
    <w:p w14:paraId="33D9807D" w14:textId="3A22FD33" w:rsidR="0046076D" w:rsidRDefault="0046076D"/>
    <w:p w14:paraId="6B58536F" w14:textId="3685B539" w:rsidR="0046076D" w:rsidRDefault="0046076D"/>
    <w:p w14:paraId="428614C3" w14:textId="2CD75A80" w:rsidR="0046076D" w:rsidRDefault="0046076D"/>
    <w:p w14:paraId="5CB7BC49" w14:textId="0FBF29EB" w:rsidR="0046076D" w:rsidRDefault="0046076D"/>
    <w:p w14:paraId="33B7D757" w14:textId="2ECCFC93" w:rsidR="0046076D" w:rsidRDefault="0046076D"/>
    <w:p w14:paraId="650081D5" w14:textId="77777777" w:rsidR="0046076D" w:rsidRDefault="0046076D"/>
    <w:p w14:paraId="0F1023CA" w14:textId="376D0A82" w:rsidR="0046076D" w:rsidRPr="0046076D" w:rsidRDefault="0046076D" w:rsidP="0046076D">
      <w:pPr>
        <w:pStyle w:val="Titre1"/>
      </w:pPr>
      <w:bookmarkStart w:id="10" w:name="_Toc40578481"/>
      <w:r w:rsidRPr="0046076D">
        <w:lastRenderedPageBreak/>
        <w:t>Réseau + demande + SUMO</w:t>
      </w:r>
      <w:bookmarkEnd w:id="10"/>
    </w:p>
    <w:p w14:paraId="368C4C0A" w14:textId="77777777" w:rsidR="0046076D" w:rsidRDefault="0046076D"/>
    <w:p w14:paraId="70C4CEE0" w14:textId="7939B972" w:rsidR="0046076D" w:rsidRDefault="0046076D">
      <w:r>
        <w:t>SUMO guide 1</w:t>
      </w:r>
    </w:p>
    <w:p w14:paraId="494162A2" w14:textId="77777777" w:rsidR="0046076D" w:rsidRDefault="0046076D">
      <w:r>
        <w:object w:dxaOrig="15684" w:dyaOrig="10591" w14:anchorId="1C5D5C2D">
          <v:shape id="_x0000_i1263" type="#_x0000_t75" style="width:453.4pt;height:306pt" o:ole="">
            <v:imagedata r:id="rId34" o:title=""/>
          </v:shape>
          <o:OLEObject Type="Embed" ProgID="Visio.Drawing.15" ShapeID="_x0000_i1263" DrawAspect="Content" ObjectID="_1651211234" r:id="rId35"/>
        </w:object>
      </w:r>
    </w:p>
    <w:p w14:paraId="6C71B30C" w14:textId="77777777" w:rsidR="0046076D" w:rsidRDefault="0046076D"/>
    <w:p w14:paraId="60EEB72A" w14:textId="77777777" w:rsidR="0046076D" w:rsidRDefault="0046076D">
      <w:r>
        <w:t>SUMO guide 1</w:t>
      </w:r>
    </w:p>
    <w:p w14:paraId="40F59E00" w14:textId="77777777" w:rsidR="0046076D" w:rsidRDefault="0046076D"/>
    <w:p w14:paraId="29BB3460" w14:textId="77777777" w:rsidR="0046076D" w:rsidRDefault="0046076D">
      <w:r>
        <w:object w:dxaOrig="15091" w:dyaOrig="6504" w14:anchorId="44A5F7C0">
          <v:shape id="_x0000_i1264" type="#_x0000_t75" style="width:453.4pt;height:195.4pt" o:ole="">
            <v:imagedata r:id="rId36" o:title=""/>
          </v:shape>
          <o:OLEObject Type="Embed" ProgID="Visio.Drawing.15" ShapeID="_x0000_i1264" DrawAspect="Content" ObjectID="_1651211235" r:id="rId37"/>
        </w:object>
      </w:r>
    </w:p>
    <w:p w14:paraId="0DD52091" w14:textId="77777777" w:rsidR="0046076D" w:rsidRDefault="0046076D"/>
    <w:p w14:paraId="444F1E69" w14:textId="77777777" w:rsidR="0046076D" w:rsidRDefault="0046076D"/>
    <w:p w14:paraId="2A4E83C7" w14:textId="77777777" w:rsidR="0046076D" w:rsidRDefault="0046076D"/>
    <w:p w14:paraId="212236C5" w14:textId="77777777" w:rsidR="0046076D" w:rsidRDefault="0046076D"/>
    <w:p w14:paraId="389BF65D" w14:textId="77777777" w:rsidR="0046076D" w:rsidRDefault="0046076D">
      <w:r>
        <w:t>Architecture SUMO</w:t>
      </w:r>
    </w:p>
    <w:p w14:paraId="52471C9C" w14:textId="77777777" w:rsidR="0046076D" w:rsidRDefault="0046076D"/>
    <w:p w14:paraId="0D2169D0" w14:textId="77777777" w:rsidR="0046076D" w:rsidRDefault="0046076D">
      <w:r>
        <w:object w:dxaOrig="15833" w:dyaOrig="8971" w14:anchorId="2E1E4C94">
          <v:shape id="_x0000_i1265" type="#_x0000_t75" style="width:453pt;height:256.5pt" o:ole="">
            <v:imagedata r:id="rId38" o:title=""/>
          </v:shape>
          <o:OLEObject Type="Embed" ProgID="Visio.Drawing.15" ShapeID="_x0000_i1265" DrawAspect="Content" ObjectID="_1651211236" r:id="rId39"/>
        </w:object>
      </w:r>
    </w:p>
    <w:p w14:paraId="55E4FB92" w14:textId="77777777" w:rsidR="0046076D" w:rsidRDefault="0046076D"/>
    <w:p w14:paraId="4C93F3EB" w14:textId="77777777" w:rsidR="0046076D" w:rsidRDefault="0046076D"/>
    <w:p w14:paraId="63015D14" w14:textId="77777777" w:rsidR="0046076D" w:rsidRDefault="0046076D">
      <w:r>
        <w:t>SUMO guide 2</w:t>
      </w:r>
    </w:p>
    <w:p w14:paraId="465CB8E2" w14:textId="77777777" w:rsidR="0046076D" w:rsidRDefault="0046076D">
      <w:r>
        <w:object w:dxaOrig="10756" w:dyaOrig="4786" w14:anchorId="5B6C9CB6">
          <v:shape id="_x0000_i1266" type="#_x0000_t75" style="width:453.4pt;height:202.15pt" o:ole="">
            <v:imagedata r:id="rId40" o:title=""/>
          </v:shape>
          <o:OLEObject Type="Embed" ProgID="Visio.Drawing.15" ShapeID="_x0000_i1266" DrawAspect="Content" ObjectID="_1651211237" r:id="rId41"/>
        </w:object>
      </w:r>
    </w:p>
    <w:p w14:paraId="09025053" w14:textId="38D0271E" w:rsidR="0046076D" w:rsidRDefault="0046076D"/>
    <w:p w14:paraId="24796EC2" w14:textId="619ADF8B" w:rsidR="0046076D" w:rsidRDefault="0046076D"/>
    <w:p w14:paraId="0D7EB3E3" w14:textId="50C7BD84" w:rsidR="0046076D" w:rsidRDefault="0046076D"/>
    <w:p w14:paraId="19BE57AF" w14:textId="3636892D" w:rsidR="0046076D" w:rsidRDefault="0046076D"/>
    <w:p w14:paraId="65394A74" w14:textId="2514B33E" w:rsidR="00562230" w:rsidRDefault="00562230"/>
    <w:p w14:paraId="047BAF28" w14:textId="1E4BE058" w:rsidR="00562230" w:rsidRDefault="00562230">
      <w:r>
        <w:br w:type="page"/>
      </w:r>
    </w:p>
    <w:p w14:paraId="17FB49E1" w14:textId="5A703A8C" w:rsidR="00562230" w:rsidRDefault="00562230" w:rsidP="00562230">
      <w:pPr>
        <w:pStyle w:val="Titre1"/>
      </w:pPr>
      <w:bookmarkStart w:id="11" w:name="_Toc40578482"/>
      <w:r w:rsidRPr="004F06EC">
        <w:lastRenderedPageBreak/>
        <w:t>Exemple</w:t>
      </w:r>
      <w:r>
        <w:t xml:space="preserve"> NetEdit VS SUMO ROUTING</w:t>
      </w:r>
      <w:r w:rsidRPr="004F06EC">
        <w:t> :</w:t>
      </w:r>
      <w:bookmarkEnd w:id="11"/>
    </w:p>
    <w:p w14:paraId="1E4E06FF" w14:textId="77777777" w:rsidR="00562230" w:rsidRDefault="00562230">
      <w:pPr>
        <w:rPr>
          <w:color w:val="FF0000"/>
          <w:sz w:val="32"/>
          <w:szCs w:val="32"/>
        </w:rPr>
      </w:pPr>
      <w:r>
        <w:rPr>
          <w:noProof/>
        </w:rPr>
        <w:drawing>
          <wp:inline distT="0" distB="0" distL="0" distR="0" wp14:anchorId="54360188" wp14:editId="36E59A0B">
            <wp:extent cx="5760720" cy="1913255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F1857" w14:textId="77777777" w:rsidR="00562230" w:rsidRDefault="00562230">
      <w:r>
        <w:object w:dxaOrig="15811" w:dyaOrig="3751" w14:anchorId="4755139F">
          <v:shape id="_x0000_i1267" type="#_x0000_t75" style="width:453pt;height:107.65pt" o:ole="">
            <v:imagedata r:id="rId43" o:title=""/>
          </v:shape>
          <o:OLEObject Type="Embed" ProgID="Visio.Drawing.15" ShapeID="_x0000_i1267" DrawAspect="Content" ObjectID="_1651211238" r:id="rId44"/>
        </w:object>
      </w:r>
    </w:p>
    <w:p w14:paraId="6B0581D1" w14:textId="77777777" w:rsidR="00562230" w:rsidRDefault="00562230"/>
    <w:p w14:paraId="4D522251" w14:textId="77777777" w:rsidR="00562230" w:rsidRDefault="00562230" w:rsidP="00B8358B">
      <w:pPr>
        <w:pStyle w:val="Paragraphedeliste"/>
        <w:numPr>
          <w:ilvl w:val="0"/>
          <w:numId w:val="1"/>
        </w:numPr>
        <w:rPr>
          <w:color w:val="00B050"/>
          <w:sz w:val="28"/>
          <w:szCs w:val="28"/>
        </w:rPr>
      </w:pPr>
      <w:r w:rsidRPr="00B8358B">
        <w:rPr>
          <w:color w:val="00B050"/>
          <w:sz w:val="28"/>
          <w:szCs w:val="28"/>
        </w:rPr>
        <w:t>Création manuel de réseau</w:t>
      </w:r>
      <w:r>
        <w:rPr>
          <w:color w:val="00B050"/>
          <w:sz w:val="28"/>
          <w:szCs w:val="28"/>
        </w:rPr>
        <w:t xml:space="preserve"> routière</w:t>
      </w:r>
      <w:r w:rsidRPr="00B8358B">
        <w:rPr>
          <w:color w:val="00B050"/>
          <w:sz w:val="28"/>
          <w:szCs w:val="28"/>
        </w:rPr>
        <w:t xml:space="preserve"> (nœuds et segments)</w:t>
      </w:r>
    </w:p>
    <w:p w14:paraId="62FB4CC6" w14:textId="77777777" w:rsidR="00562230" w:rsidRPr="001D66EF" w:rsidRDefault="00562230" w:rsidP="00B8358B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  <w:lang w:val="en-US"/>
        </w:rPr>
      </w:pPr>
      <w:r w:rsidRPr="00B8358B"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>node</w:t>
      </w:r>
      <w:r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>s</w:t>
      </w:r>
      <w:r w:rsidRPr="00B8358B"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 xml:space="preserve"> file|</w:t>
      </w:r>
      <w:r w:rsidRPr="00B8358B">
        <w:rPr>
          <w:rFonts w:ascii="Calibri" w:hAnsi="Calibri" w:cs="Calibri"/>
          <w:color w:val="002060"/>
          <w:sz w:val="12"/>
          <w:szCs w:val="12"/>
          <w:lang w:val="en-US"/>
        </w:rPr>
        <w:t xml:space="preserve"> </w:t>
      </w:r>
      <w:r>
        <w:rPr>
          <w:rFonts w:ascii="Calibri" w:hAnsi="Calibri" w:cs="Calibri"/>
          <w:color w:val="002060"/>
          <w:sz w:val="20"/>
          <w:szCs w:val="20"/>
          <w:lang w:val="en-US"/>
        </w:rPr>
        <w:t>Villes</w:t>
      </w:r>
      <w:r w:rsidRPr="00B8358B">
        <w:rPr>
          <w:rFonts w:ascii="Calibri" w:hAnsi="Calibri" w:cs="Calibri"/>
          <w:b/>
          <w:bCs/>
          <w:color w:val="002060"/>
          <w:sz w:val="20"/>
          <w:szCs w:val="20"/>
          <w:lang w:val="en-US"/>
        </w:rPr>
        <w:t>.nod.xml</w:t>
      </w:r>
    </w:p>
    <w:p w14:paraId="5DBD2F7B" w14:textId="77777777" w:rsidR="00562230" w:rsidRDefault="00562230" w:rsidP="001D66EF">
      <w:pPr>
        <w:pStyle w:val="Paragraphedeliste"/>
        <w:ind w:left="0"/>
        <w:rPr>
          <w:color w:val="00206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1537775" wp14:editId="1A1A86B8">
            <wp:extent cx="3648075" cy="1277148"/>
            <wp:effectExtent l="0" t="0" r="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99140" cy="129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35C92" w14:textId="77777777" w:rsidR="00562230" w:rsidRDefault="00562230" w:rsidP="001D66EF">
      <w:pPr>
        <w:pStyle w:val="Paragraphedeliste"/>
        <w:ind w:left="0"/>
        <w:rPr>
          <w:color w:val="002060"/>
          <w:sz w:val="28"/>
          <w:szCs w:val="28"/>
          <w:lang w:val="en-US"/>
        </w:rPr>
      </w:pPr>
    </w:p>
    <w:p w14:paraId="7093338A" w14:textId="77777777" w:rsidR="00562230" w:rsidRDefault="00562230" w:rsidP="001D66EF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</w:rPr>
      </w:pPr>
      <w:r w:rsidRPr="001D66EF">
        <w:rPr>
          <w:color w:val="002060"/>
          <w:sz w:val="28"/>
          <w:szCs w:val="28"/>
        </w:rPr>
        <w:t>ed</w:t>
      </w:r>
      <w:r>
        <w:rPr>
          <w:color w:val="002060"/>
          <w:sz w:val="28"/>
          <w:szCs w:val="28"/>
        </w:rPr>
        <w:t>g</w:t>
      </w:r>
      <w:r w:rsidRPr="001D66EF">
        <w:rPr>
          <w:color w:val="002060"/>
          <w:sz w:val="28"/>
          <w:szCs w:val="28"/>
        </w:rPr>
        <w:t>es file | Voies.edg.x</w:t>
      </w:r>
      <w:r>
        <w:rPr>
          <w:color w:val="002060"/>
          <w:sz w:val="28"/>
          <w:szCs w:val="28"/>
        </w:rPr>
        <w:t>ml</w:t>
      </w:r>
    </w:p>
    <w:p w14:paraId="5A2D218E" w14:textId="77777777" w:rsidR="00562230" w:rsidRDefault="00562230" w:rsidP="001D66EF">
      <w:pPr>
        <w:rPr>
          <w:color w:val="002060"/>
          <w:sz w:val="28"/>
          <w:szCs w:val="28"/>
        </w:rPr>
      </w:pPr>
      <w:r>
        <w:rPr>
          <w:noProof/>
        </w:rPr>
        <w:drawing>
          <wp:inline distT="0" distB="0" distL="0" distR="0" wp14:anchorId="06AEF1B3" wp14:editId="007B23FE">
            <wp:extent cx="5760720" cy="1944370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D1822" w14:textId="77777777" w:rsidR="00562230" w:rsidRDefault="00562230" w:rsidP="00F52811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</w:rPr>
      </w:pPr>
      <w:r>
        <w:rPr>
          <w:color w:val="002060"/>
          <w:sz w:val="28"/>
          <w:szCs w:val="28"/>
        </w:rPr>
        <w:t>Type edges file| Type-Voies.type.xml</w:t>
      </w:r>
    </w:p>
    <w:p w14:paraId="44439822" w14:textId="77777777" w:rsidR="00562230" w:rsidRPr="00F52811" w:rsidRDefault="00562230" w:rsidP="00F52811">
      <w:pPr>
        <w:pStyle w:val="Paragraphedeliste"/>
        <w:ind w:left="0"/>
        <w:rPr>
          <w:color w:val="00206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F207116" wp14:editId="6A9F1A1B">
            <wp:extent cx="5233987" cy="1916013"/>
            <wp:effectExtent l="0" t="0" r="5080" b="825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55054" cy="192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02AA3" w14:textId="77777777" w:rsidR="00562230" w:rsidRPr="001D66EF" w:rsidRDefault="00562230" w:rsidP="00130B77">
      <w:pPr>
        <w:pStyle w:val="Paragraphedeliste"/>
        <w:numPr>
          <w:ilvl w:val="1"/>
          <w:numId w:val="1"/>
        </w:numPr>
      </w:pPr>
      <w:r>
        <w:t>Application netconvert</w:t>
      </w:r>
    </w:p>
    <w:p w14:paraId="02E0AAB3" w14:textId="77777777" w:rsidR="00562230" w:rsidRDefault="00562230">
      <w:pPr>
        <w:rPr>
          <w:lang w:val="en-US"/>
        </w:rPr>
      </w:pPr>
      <w:r>
        <w:rPr>
          <w:noProof/>
        </w:rPr>
        <w:drawing>
          <wp:inline distT="0" distB="0" distL="0" distR="0" wp14:anchorId="74B95D3A" wp14:editId="063A734F">
            <wp:extent cx="5760720" cy="3400425"/>
            <wp:effectExtent l="0" t="0" r="0" b="9525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155B2" w14:textId="77777777" w:rsidR="00562230" w:rsidRDefault="00562230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B664D48" wp14:editId="6EAF83BE">
            <wp:extent cx="5760720" cy="3419475"/>
            <wp:effectExtent l="0" t="0" r="0" b="952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137C7" w14:textId="77777777" w:rsidR="00562230" w:rsidRPr="006C0CD4" w:rsidRDefault="00562230" w:rsidP="006C0CD4">
      <w:pPr>
        <w:pStyle w:val="Paragraphedeliste"/>
        <w:numPr>
          <w:ilvl w:val="1"/>
          <w:numId w:val="1"/>
        </w:numPr>
        <w:rPr>
          <w:color w:val="0070C0"/>
          <w:lang w:val="en-US"/>
        </w:rPr>
      </w:pPr>
      <w:r w:rsidRPr="006C0CD4">
        <w:rPr>
          <w:color w:val="0070C0"/>
          <w:lang w:val="en-US"/>
        </w:rPr>
        <w:t>Carte_Villes.net.xml:</w:t>
      </w:r>
      <w:r w:rsidRPr="006C0CD4">
        <w:rPr>
          <w:noProof/>
        </w:rPr>
        <w:t xml:space="preserve"> </w:t>
      </w:r>
    </w:p>
    <w:p w14:paraId="37059AEA" w14:textId="77777777" w:rsidR="00562230" w:rsidRPr="006C0CD4" w:rsidRDefault="00562230" w:rsidP="006C0CD4">
      <w:pPr>
        <w:pStyle w:val="Paragraphedeliste"/>
        <w:ind w:left="1440"/>
        <w:rPr>
          <w:color w:val="0070C0"/>
          <w:lang w:val="en-US"/>
        </w:rPr>
      </w:pPr>
    </w:p>
    <w:p w14:paraId="6D14D2F4" w14:textId="77777777" w:rsidR="00562230" w:rsidRPr="006C0CD4" w:rsidRDefault="00562230" w:rsidP="006C0CD4">
      <w:pPr>
        <w:pStyle w:val="Paragraphedeliste"/>
        <w:ind w:left="0"/>
        <w:rPr>
          <w:color w:val="0070C0"/>
          <w:lang w:val="en-US"/>
        </w:rPr>
      </w:pPr>
      <w:r>
        <w:rPr>
          <w:noProof/>
        </w:rPr>
        <w:drawing>
          <wp:inline distT="0" distB="0" distL="0" distR="0" wp14:anchorId="5E5DFFE4" wp14:editId="572EAF02">
            <wp:extent cx="5565140" cy="2738438"/>
            <wp:effectExtent l="0" t="0" r="0" b="5080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590574" cy="275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D393" w14:textId="77777777" w:rsidR="00562230" w:rsidRDefault="00562230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34FCD01F" wp14:editId="61C8FA6B">
            <wp:extent cx="5760014" cy="2943225"/>
            <wp:effectExtent l="0" t="0" r="0" b="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5740" cy="294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A8ED7" w14:textId="77777777" w:rsidR="00562230" w:rsidRDefault="00562230">
      <w:pPr>
        <w:rPr>
          <w:lang w:val="en-US"/>
        </w:rPr>
      </w:pPr>
    </w:p>
    <w:p w14:paraId="43A678D1" w14:textId="77777777" w:rsidR="00562230" w:rsidRPr="0014250D" w:rsidRDefault="00562230" w:rsidP="0014250D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 w:rsidRPr="00F52811">
        <w:rPr>
          <w:color w:val="00B050"/>
          <w:sz w:val="24"/>
          <w:szCs w:val="24"/>
        </w:rPr>
        <w:t>Ajout de la demande(O/D)</w:t>
      </w:r>
    </w:p>
    <w:p w14:paraId="6475B1EE" w14:textId="77777777" w:rsidR="00562230" w:rsidRPr="0014250D" w:rsidRDefault="00562230" w:rsidP="0014250D">
      <w:pPr>
        <w:pStyle w:val="Paragraphedeliste"/>
        <w:numPr>
          <w:ilvl w:val="1"/>
          <w:numId w:val="1"/>
        </w:numPr>
        <w:rPr>
          <w:color w:val="00B050"/>
          <w:sz w:val="24"/>
          <w:szCs w:val="24"/>
        </w:rPr>
      </w:pPr>
      <w:r w:rsidRPr="0014250D">
        <w:rPr>
          <w:rFonts w:ascii="Calibri" w:hAnsi="Calibri" w:cs="Calibri"/>
          <w:b/>
          <w:bCs/>
          <w:color w:val="000000"/>
          <w:sz w:val="16"/>
          <w:szCs w:val="16"/>
        </w:rPr>
        <w:t>Traffic Assignment Zone (TAZ) definition</w:t>
      </w:r>
      <w:r>
        <w:rPr>
          <w:rFonts w:ascii="Calibri" w:hAnsi="Calibri" w:cs="Calibri"/>
          <w:b/>
          <w:bCs/>
          <w:color w:val="000000"/>
          <w:sz w:val="16"/>
          <w:szCs w:val="16"/>
        </w:rPr>
        <w:t xml:space="preserve"> </w:t>
      </w:r>
      <w:r>
        <w:rPr>
          <w:rFonts w:ascii="Calibri" w:hAnsi="Calibri" w:cs="Calibri"/>
          <w:b/>
          <w:bCs/>
          <w:color w:val="000000"/>
          <w:sz w:val="18"/>
          <w:szCs w:val="18"/>
          <w:lang w:val="en-US"/>
        </w:rPr>
        <w:t>File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 xml:space="preserve">| </w:t>
      </w:r>
      <w:r>
        <w:rPr>
          <w:rFonts w:ascii="Calibri" w:hAnsi="Calibri" w:cs="Calibri"/>
          <w:b/>
          <w:bCs/>
          <w:color w:val="000000"/>
          <w:sz w:val="18"/>
          <w:szCs w:val="18"/>
          <w:lang w:val="en-US"/>
        </w:rPr>
        <w:t>TAZ_file.taz.xml</w:t>
      </w:r>
    </w:p>
    <w:p w14:paraId="1237E6A8" w14:textId="77777777" w:rsidR="00562230" w:rsidRPr="0014250D" w:rsidRDefault="00562230" w:rsidP="0014250D">
      <w:pPr>
        <w:pStyle w:val="Paragraphedeliste"/>
        <w:ind w:left="0"/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763BCDCF" wp14:editId="6F537076">
            <wp:extent cx="5760720" cy="1715770"/>
            <wp:effectExtent l="0" t="0" r="0" b="0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1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883CA" w14:textId="77777777" w:rsidR="00562230" w:rsidRPr="0014250D" w:rsidRDefault="00562230" w:rsidP="0014250D">
      <w:pPr>
        <w:pStyle w:val="Paragraphedeliste"/>
        <w:ind w:left="1440"/>
        <w:rPr>
          <w:color w:val="00B050"/>
          <w:sz w:val="24"/>
          <w:szCs w:val="24"/>
        </w:rPr>
      </w:pPr>
    </w:p>
    <w:p w14:paraId="47049E2B" w14:textId="77777777" w:rsidR="00562230" w:rsidRPr="0014250D" w:rsidRDefault="00562230" w:rsidP="0014250D">
      <w:pPr>
        <w:pStyle w:val="Paragraphedeliste"/>
        <w:numPr>
          <w:ilvl w:val="1"/>
          <w:numId w:val="1"/>
        </w:numPr>
        <w:rPr>
          <w:color w:val="00B050"/>
          <w:sz w:val="24"/>
          <w:szCs w:val="24"/>
        </w:rPr>
      </w:pPr>
      <w:r w:rsidRPr="0014250D">
        <w:rPr>
          <w:rFonts w:ascii="Calibri" w:hAnsi="Calibri" w:cs="Calibri"/>
          <w:b/>
          <w:bCs/>
          <w:color w:val="000000"/>
          <w:sz w:val="16"/>
          <w:szCs w:val="16"/>
        </w:rPr>
        <w:t>Origin-Destination Matrix</w:t>
      </w:r>
      <w:r w:rsidRPr="0014250D">
        <w:rPr>
          <w:rFonts w:ascii="Calibri" w:hAnsi="Calibri" w:cs="Calibri"/>
          <w:color w:val="000000"/>
          <w:sz w:val="18"/>
          <w:szCs w:val="18"/>
        </w:rPr>
        <w:t xml:space="preserve"> 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>File | OD_</w:t>
      </w:r>
      <w:r>
        <w:rPr>
          <w:rFonts w:ascii="Calibri" w:hAnsi="Calibri" w:cs="Calibri"/>
          <w:b/>
          <w:bCs/>
          <w:color w:val="000000"/>
          <w:sz w:val="18"/>
          <w:szCs w:val="18"/>
        </w:rPr>
        <w:t>Matrice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>.od</w:t>
      </w:r>
    </w:p>
    <w:p w14:paraId="1734C3E5" w14:textId="77777777" w:rsidR="00562230" w:rsidRPr="0014250D" w:rsidRDefault="00562230" w:rsidP="0014250D">
      <w:pPr>
        <w:pStyle w:val="Paragraphedeliste"/>
        <w:rPr>
          <w:color w:val="00B050"/>
          <w:sz w:val="24"/>
          <w:szCs w:val="24"/>
        </w:rPr>
      </w:pPr>
    </w:p>
    <w:p w14:paraId="5E4BEDB9" w14:textId="77777777" w:rsidR="00562230" w:rsidRDefault="00562230" w:rsidP="0014250D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6F0E5F38" wp14:editId="1567C708">
            <wp:extent cx="4024613" cy="1619250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93285" cy="1646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BC1A1" w14:textId="77777777" w:rsidR="00562230" w:rsidRDefault="00562230" w:rsidP="0014250D">
      <w:pPr>
        <w:rPr>
          <w:color w:val="00B050"/>
          <w:sz w:val="24"/>
          <w:szCs w:val="24"/>
        </w:rPr>
      </w:pPr>
    </w:p>
    <w:p w14:paraId="6C6FF4C8" w14:textId="77777777" w:rsidR="00562230" w:rsidRPr="00130B77" w:rsidRDefault="00562230" w:rsidP="00130B77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r w:rsidRPr="00130B77">
        <w:rPr>
          <w:color w:val="0070C0"/>
          <w:sz w:val="24"/>
          <w:szCs w:val="24"/>
        </w:rPr>
        <w:t>Application Od2trips</w:t>
      </w:r>
    </w:p>
    <w:p w14:paraId="1E0E9ECF" w14:textId="77777777" w:rsidR="00562230" w:rsidRDefault="00562230" w:rsidP="00130B77">
      <w:pPr>
        <w:rPr>
          <w:color w:val="00B050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494B2FBC" wp14:editId="6473111E">
            <wp:simplePos x="900113" y="5657850"/>
            <wp:positionH relativeFrom="column">
              <wp:align>left</wp:align>
            </wp:positionH>
            <wp:positionV relativeFrom="paragraph">
              <wp:align>top</wp:align>
            </wp:positionV>
            <wp:extent cx="4957762" cy="2942851"/>
            <wp:effectExtent l="0" t="0" r="0" b="0"/>
            <wp:wrapSquare wrapText="bothSides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7762" cy="29428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00B050"/>
          <w:sz w:val="24"/>
          <w:szCs w:val="24"/>
        </w:rPr>
        <w:br w:type="textWrapping" w:clear="all"/>
      </w:r>
    </w:p>
    <w:p w14:paraId="31EF324F" w14:textId="77777777" w:rsidR="00562230" w:rsidRDefault="00562230" w:rsidP="00130B77">
      <w:pPr>
        <w:rPr>
          <w:color w:val="00B050"/>
          <w:sz w:val="24"/>
          <w:szCs w:val="24"/>
        </w:rPr>
      </w:pPr>
    </w:p>
    <w:p w14:paraId="4069C2A3" w14:textId="77777777" w:rsidR="00562230" w:rsidRDefault="00562230" w:rsidP="00130B77">
      <w:pPr>
        <w:rPr>
          <w:color w:val="00B050"/>
          <w:sz w:val="24"/>
          <w:szCs w:val="24"/>
        </w:rPr>
      </w:pPr>
    </w:p>
    <w:p w14:paraId="345CBB10" w14:textId="77777777" w:rsidR="00562230" w:rsidRDefault="00562230" w:rsidP="00130B77">
      <w:pPr>
        <w:rPr>
          <w:color w:val="00B050"/>
          <w:sz w:val="24"/>
          <w:szCs w:val="24"/>
        </w:rPr>
      </w:pPr>
    </w:p>
    <w:p w14:paraId="6481121A" w14:textId="77777777" w:rsidR="00562230" w:rsidRDefault="00562230" w:rsidP="00130B77">
      <w:pPr>
        <w:rPr>
          <w:color w:val="00B050"/>
          <w:sz w:val="24"/>
          <w:szCs w:val="24"/>
        </w:rPr>
      </w:pPr>
    </w:p>
    <w:p w14:paraId="46A05F9D" w14:textId="77777777" w:rsidR="00562230" w:rsidRPr="00944188" w:rsidRDefault="00562230" w:rsidP="003E6041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r w:rsidRPr="00944188">
        <w:rPr>
          <w:color w:val="0070C0"/>
          <w:sz w:val="24"/>
          <w:szCs w:val="24"/>
        </w:rPr>
        <w:t>Trajets.odtrips.xml</w:t>
      </w:r>
    </w:p>
    <w:p w14:paraId="1180E0A8" w14:textId="77777777" w:rsidR="00562230" w:rsidRDefault="00562230" w:rsidP="00130B77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2D64933A" wp14:editId="0670DE0F">
            <wp:extent cx="5760720" cy="1491615"/>
            <wp:effectExtent l="0" t="0" r="0" b="0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9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73F9C" w14:textId="77777777" w:rsidR="00562230" w:rsidRDefault="00562230" w:rsidP="00130B77">
      <w:pPr>
        <w:rPr>
          <w:color w:val="00B050"/>
          <w:sz w:val="24"/>
          <w:szCs w:val="24"/>
        </w:rPr>
      </w:pPr>
    </w:p>
    <w:p w14:paraId="1A900E74" w14:textId="77777777" w:rsidR="00562230" w:rsidRDefault="00562230" w:rsidP="003E6041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r w:rsidRPr="00944188">
        <w:rPr>
          <w:color w:val="0070C0"/>
          <w:sz w:val="24"/>
          <w:szCs w:val="24"/>
        </w:rPr>
        <w:t>Fichier route Trajets.rou.xml</w:t>
      </w:r>
    </w:p>
    <w:p w14:paraId="23873642" w14:textId="77777777" w:rsidR="00562230" w:rsidRDefault="00562230" w:rsidP="00944188">
      <w:pPr>
        <w:pStyle w:val="Paragraphedeliste"/>
        <w:ind w:left="1440"/>
        <w:rPr>
          <w:color w:val="0070C0"/>
          <w:sz w:val="24"/>
          <w:szCs w:val="24"/>
        </w:rPr>
      </w:pPr>
    </w:p>
    <w:p w14:paraId="15394BB5" w14:textId="77777777" w:rsidR="00562230" w:rsidRPr="00944188" w:rsidRDefault="00562230" w:rsidP="00944188">
      <w:pPr>
        <w:pStyle w:val="Paragraphedeliste"/>
        <w:ind w:left="0"/>
        <w:rPr>
          <w:color w:val="0070C0"/>
          <w:sz w:val="24"/>
          <w:szCs w:val="24"/>
        </w:rPr>
      </w:pPr>
      <w:r>
        <w:rPr>
          <w:noProof/>
        </w:rPr>
        <w:drawing>
          <wp:inline distT="0" distB="0" distL="0" distR="0" wp14:anchorId="33038B97" wp14:editId="2A0EE4CB">
            <wp:extent cx="5760720" cy="479425"/>
            <wp:effectExtent l="0" t="0" r="0" b="0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A2E67" w14:textId="77777777" w:rsidR="00562230" w:rsidRDefault="00562230" w:rsidP="00130B77">
      <w:pPr>
        <w:rPr>
          <w:color w:val="00B050"/>
          <w:sz w:val="24"/>
          <w:szCs w:val="24"/>
        </w:rPr>
      </w:pPr>
    </w:p>
    <w:p w14:paraId="5173027A" w14:textId="77777777" w:rsidR="00562230" w:rsidRPr="00AB4F11" w:rsidRDefault="00562230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 w:rsidRPr="00AB4F11">
        <w:rPr>
          <w:color w:val="00B050"/>
          <w:sz w:val="24"/>
          <w:szCs w:val="24"/>
        </w:rPr>
        <w:t xml:space="preserve"> Ouvrir la carte et la demande dans l’application Netedit</w:t>
      </w:r>
      <w:r>
        <w:rPr>
          <w:color w:val="00B050"/>
          <w:sz w:val="24"/>
          <w:szCs w:val="24"/>
        </w:rPr>
        <w:t>(optionnel)</w:t>
      </w:r>
      <w:r w:rsidRPr="00AB4F11">
        <w:rPr>
          <w:color w:val="00B050"/>
          <w:sz w:val="24"/>
          <w:szCs w:val="24"/>
        </w:rPr>
        <w:t> :</w:t>
      </w:r>
    </w:p>
    <w:p w14:paraId="4432F316" w14:textId="77777777" w:rsidR="00562230" w:rsidRDefault="00562230" w:rsidP="00130B77">
      <w:pPr>
        <w:rPr>
          <w:color w:val="00B05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86BF76C" wp14:editId="00FF9C24">
            <wp:extent cx="5760720" cy="3063875"/>
            <wp:effectExtent l="0" t="0" r="0" b="3175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47AFD" w14:textId="77777777" w:rsidR="00562230" w:rsidRDefault="00562230" w:rsidP="00130B77">
      <w:pPr>
        <w:rPr>
          <w:color w:val="00B050"/>
          <w:sz w:val="24"/>
          <w:szCs w:val="24"/>
        </w:rPr>
      </w:pPr>
    </w:p>
    <w:p w14:paraId="4E0F409C" w14:textId="77777777" w:rsidR="00562230" w:rsidRDefault="00562230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>
        <w:rPr>
          <w:color w:val="00B050"/>
          <w:sz w:val="24"/>
          <w:szCs w:val="24"/>
        </w:rPr>
        <w:t>SUMO</w:t>
      </w:r>
      <w:r w:rsidRPr="00AB4F1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15C381" wp14:editId="02FA0F13">
            <wp:extent cx="5760720" cy="3358515"/>
            <wp:effectExtent l="0" t="0" r="0" b="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E6E86" w14:textId="77777777" w:rsidR="00562230" w:rsidRDefault="00562230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>
        <w:rPr>
          <w:color w:val="00B050"/>
          <w:sz w:val="24"/>
          <w:szCs w:val="24"/>
        </w:rPr>
        <w:lastRenderedPageBreak/>
        <w:t>SUMO-GUI</w:t>
      </w:r>
      <w:r w:rsidRPr="00AB4F11">
        <w:rPr>
          <w:noProof/>
        </w:rPr>
        <w:t xml:space="preserve"> </w:t>
      </w:r>
      <w:r>
        <w:rPr>
          <w:noProof/>
        </w:rPr>
        <w:drawing>
          <wp:inline distT="0" distB="0" distL="0" distR="0" wp14:anchorId="4E20F75C" wp14:editId="61BE6BC0">
            <wp:extent cx="5760720" cy="3054985"/>
            <wp:effectExtent l="0" t="0" r="0" b="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4F11">
        <w:rPr>
          <w:color w:val="00B050"/>
          <w:sz w:val="24"/>
          <w:szCs w:val="24"/>
        </w:rPr>
        <w:t xml:space="preserve">  </w:t>
      </w:r>
    </w:p>
    <w:p w14:paraId="2252D9F5" w14:textId="77777777" w:rsidR="00562230" w:rsidRDefault="00562230" w:rsidP="00811597">
      <w:pPr>
        <w:rPr>
          <w:color w:val="00B050"/>
          <w:sz w:val="24"/>
          <w:szCs w:val="24"/>
        </w:rPr>
      </w:pPr>
    </w:p>
    <w:p w14:paraId="5F804639" w14:textId="77777777" w:rsidR="00562230" w:rsidRDefault="00562230" w:rsidP="00811597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>
        <w:rPr>
          <w:color w:val="00B050"/>
          <w:sz w:val="24"/>
          <w:szCs w:val="24"/>
        </w:rPr>
        <w:t>O</w:t>
      </w:r>
      <w:r w:rsidRPr="00811597">
        <w:rPr>
          <w:color w:val="00B050"/>
          <w:sz w:val="24"/>
          <w:szCs w:val="24"/>
        </w:rPr>
        <w:t>rganigramme explicatif</w:t>
      </w:r>
    </w:p>
    <w:p w14:paraId="5712D7B7" w14:textId="77777777" w:rsidR="00562230" w:rsidRPr="00811597" w:rsidRDefault="00562230" w:rsidP="00811597">
      <w:pPr>
        <w:pStyle w:val="Paragraphedeliste"/>
        <w:rPr>
          <w:color w:val="00B050"/>
          <w:sz w:val="24"/>
          <w:szCs w:val="24"/>
        </w:rPr>
      </w:pPr>
    </w:p>
    <w:p w14:paraId="08EA6D9D" w14:textId="77777777" w:rsidR="00562230" w:rsidRPr="00811597" w:rsidRDefault="00562230" w:rsidP="00811597">
      <w:pPr>
        <w:pStyle w:val="Paragraphedeliste"/>
        <w:rPr>
          <w:color w:val="00B050"/>
          <w:sz w:val="24"/>
          <w:szCs w:val="24"/>
        </w:rPr>
      </w:pPr>
    </w:p>
    <w:p w14:paraId="247BC341" w14:textId="77777777" w:rsidR="00562230" w:rsidRDefault="00562230" w:rsidP="00811597">
      <w:r>
        <w:object w:dxaOrig="15309" w:dyaOrig="8776" w14:anchorId="25DE9F3E">
          <v:shape id="_x0000_i1268" type="#_x0000_t75" style="width:453pt;height:259.9pt" o:ole="">
            <v:imagedata r:id="rId60" o:title=""/>
          </v:shape>
          <o:OLEObject Type="Embed" ProgID="Visio.Drawing.15" ShapeID="_x0000_i1268" DrawAspect="Content" ObjectID="_1651211239" r:id="rId61"/>
        </w:object>
      </w:r>
    </w:p>
    <w:p w14:paraId="3AFE5653" w14:textId="77777777" w:rsidR="00562230" w:rsidRDefault="00562230" w:rsidP="00811597"/>
    <w:p w14:paraId="4A429375" w14:textId="77777777" w:rsidR="00562230" w:rsidRDefault="00562230" w:rsidP="00811597"/>
    <w:p w14:paraId="771FB928" w14:textId="77777777" w:rsidR="00562230" w:rsidRDefault="00562230" w:rsidP="00811597"/>
    <w:p w14:paraId="170F2294" w14:textId="77777777" w:rsidR="00562230" w:rsidRDefault="00562230" w:rsidP="00811597"/>
    <w:p w14:paraId="3AAE42BC" w14:textId="77777777" w:rsidR="00562230" w:rsidRDefault="00562230" w:rsidP="002D4B71">
      <w:pPr>
        <w:pStyle w:val="Paragraphedeliste"/>
        <w:numPr>
          <w:ilvl w:val="0"/>
          <w:numId w:val="1"/>
        </w:numPr>
      </w:pPr>
      <w:r>
        <w:lastRenderedPageBreak/>
        <w:t>Evaluation</w:t>
      </w:r>
    </w:p>
    <w:p w14:paraId="4A42FE43" w14:textId="77777777" w:rsidR="00562230" w:rsidRDefault="00562230" w:rsidP="00811597">
      <w:r>
        <w:t>Speed =120 (</w:t>
      </w:r>
      <w:r w:rsidRPr="009151D8">
        <w:t>Tunis-Marsa</w:t>
      </w:r>
      <w:r>
        <w:t xml:space="preserve"> et </w:t>
      </w:r>
      <w:r w:rsidRPr="009151D8">
        <w:t>Marsa-Benarous</w:t>
      </w:r>
      <w:r>
        <w:t>)</w:t>
      </w:r>
    </w:p>
    <w:p w14:paraId="072133A0" w14:textId="77777777" w:rsidR="00562230" w:rsidRDefault="00562230" w:rsidP="00811597">
      <w:pPr>
        <w:rPr>
          <w:noProof/>
        </w:rPr>
      </w:pPr>
      <w:r>
        <w:rPr>
          <w:noProof/>
        </w:rPr>
        <w:drawing>
          <wp:inline distT="0" distB="0" distL="0" distR="0" wp14:anchorId="613881BC" wp14:editId="4FD5F318">
            <wp:extent cx="5760720" cy="3054985"/>
            <wp:effectExtent l="0" t="0" r="0" b="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1563">
        <w:rPr>
          <w:noProof/>
        </w:rPr>
        <w:t xml:space="preserve"> </w:t>
      </w:r>
    </w:p>
    <w:p w14:paraId="1FC62817" w14:textId="77777777" w:rsidR="00562230" w:rsidRDefault="00562230" w:rsidP="00811597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5DDBCBD7" wp14:editId="5427D511">
            <wp:extent cx="5760720" cy="3056890"/>
            <wp:effectExtent l="0" t="0" r="0" b="0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CBF38" w14:textId="77777777" w:rsidR="00562230" w:rsidRDefault="00562230" w:rsidP="00811597">
      <w:pPr>
        <w:rPr>
          <w:color w:val="00B050"/>
          <w:sz w:val="24"/>
          <w:szCs w:val="24"/>
        </w:rPr>
      </w:pPr>
    </w:p>
    <w:p w14:paraId="6E40780B" w14:textId="77777777" w:rsidR="00562230" w:rsidRDefault="00562230" w:rsidP="00811597">
      <w:pPr>
        <w:rPr>
          <w:sz w:val="24"/>
          <w:szCs w:val="24"/>
        </w:rPr>
      </w:pPr>
      <w:r w:rsidRPr="00DC1563">
        <w:rPr>
          <w:sz w:val="24"/>
          <w:szCs w:val="24"/>
        </w:rPr>
        <w:t>Speed = 60</w:t>
      </w:r>
    </w:p>
    <w:p w14:paraId="3A4A40BF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25BE7A" wp14:editId="1E0904DF">
            <wp:extent cx="5760720" cy="3056890"/>
            <wp:effectExtent l="0" t="0" r="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2B7E0" w14:textId="77777777" w:rsidR="00562230" w:rsidRDefault="00562230" w:rsidP="00811597">
      <w:pPr>
        <w:rPr>
          <w:sz w:val="24"/>
          <w:szCs w:val="24"/>
        </w:rPr>
      </w:pPr>
    </w:p>
    <w:p w14:paraId="7674FA11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B0C9B7A" wp14:editId="0DB58791">
            <wp:extent cx="5760720" cy="3061335"/>
            <wp:effectExtent l="0" t="0" r="0" b="5715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A5B63" w14:textId="77777777" w:rsidR="00562230" w:rsidRDefault="00562230" w:rsidP="00811597">
      <w:pPr>
        <w:rPr>
          <w:sz w:val="24"/>
          <w:szCs w:val="24"/>
        </w:rPr>
      </w:pPr>
    </w:p>
    <w:p w14:paraId="22808629" w14:textId="77777777" w:rsidR="00562230" w:rsidRDefault="00562230" w:rsidP="00811597">
      <w:pPr>
        <w:rPr>
          <w:sz w:val="24"/>
          <w:szCs w:val="24"/>
        </w:rPr>
      </w:pPr>
      <w:r>
        <w:rPr>
          <w:sz w:val="24"/>
          <w:szCs w:val="24"/>
        </w:rPr>
        <w:t>Speed = 20</w:t>
      </w:r>
    </w:p>
    <w:p w14:paraId="37A79848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81E7CE7" wp14:editId="14AA5860">
            <wp:extent cx="5760720" cy="3054985"/>
            <wp:effectExtent l="0" t="0" r="0" b="0"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9C8C7" w14:textId="77777777" w:rsidR="00562230" w:rsidRDefault="00562230" w:rsidP="00811597">
      <w:pPr>
        <w:rPr>
          <w:sz w:val="24"/>
          <w:szCs w:val="24"/>
        </w:rPr>
      </w:pPr>
    </w:p>
    <w:p w14:paraId="47E84885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60D2607" wp14:editId="2178BB81">
            <wp:extent cx="5760720" cy="3059430"/>
            <wp:effectExtent l="0" t="0" r="0" b="7620"/>
            <wp:docPr id="42" name="Imag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2E212" w14:textId="77777777" w:rsidR="00562230" w:rsidRDefault="00562230" w:rsidP="00811597">
      <w:pPr>
        <w:rPr>
          <w:sz w:val="24"/>
          <w:szCs w:val="24"/>
        </w:rPr>
      </w:pPr>
    </w:p>
    <w:p w14:paraId="7C179883" w14:textId="77777777" w:rsidR="00562230" w:rsidRDefault="00562230" w:rsidP="00811597">
      <w:pPr>
        <w:rPr>
          <w:sz w:val="24"/>
          <w:szCs w:val="24"/>
        </w:rPr>
      </w:pPr>
      <w:r>
        <w:rPr>
          <w:sz w:val="24"/>
          <w:szCs w:val="24"/>
        </w:rPr>
        <w:t xml:space="preserve">Length = </w:t>
      </w:r>
      <w:r w:rsidRPr="002D4B71">
        <w:rPr>
          <w:sz w:val="24"/>
          <w:szCs w:val="24"/>
        </w:rPr>
        <w:t>159.98</w:t>
      </w:r>
    </w:p>
    <w:p w14:paraId="3042E0D6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FBDF8FD" wp14:editId="2605D36F">
            <wp:extent cx="5760720" cy="3061335"/>
            <wp:effectExtent l="0" t="0" r="0" b="5715"/>
            <wp:docPr id="43" name="Imag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84657" w14:textId="77777777" w:rsidR="00562230" w:rsidRDefault="00562230" w:rsidP="00811597">
      <w:pPr>
        <w:rPr>
          <w:sz w:val="24"/>
          <w:szCs w:val="24"/>
        </w:rPr>
      </w:pPr>
    </w:p>
    <w:p w14:paraId="086F2DDB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88D14C7" wp14:editId="6762ECC2">
            <wp:extent cx="5760720" cy="3059430"/>
            <wp:effectExtent l="0" t="0" r="0" b="7620"/>
            <wp:docPr id="44" name="Imag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EF184" w14:textId="77777777" w:rsidR="00562230" w:rsidRDefault="00562230" w:rsidP="00811597">
      <w:pPr>
        <w:rPr>
          <w:sz w:val="24"/>
          <w:szCs w:val="24"/>
        </w:rPr>
      </w:pPr>
    </w:p>
    <w:p w14:paraId="05C42F52" w14:textId="77777777" w:rsidR="00562230" w:rsidRDefault="00562230" w:rsidP="00811597">
      <w:pPr>
        <w:rPr>
          <w:sz w:val="24"/>
          <w:szCs w:val="24"/>
        </w:rPr>
      </w:pPr>
      <w:r>
        <w:rPr>
          <w:sz w:val="24"/>
          <w:szCs w:val="24"/>
        </w:rPr>
        <w:t>Length</w:t>
      </w:r>
      <w:r>
        <w:rPr>
          <w:sz w:val="24"/>
          <w:szCs w:val="24"/>
        </w:rPr>
        <w:tab/>
        <w:t>= 100</w:t>
      </w:r>
    </w:p>
    <w:p w14:paraId="52581283" w14:textId="77777777" w:rsidR="00562230" w:rsidRDefault="00562230" w:rsidP="00811597">
      <w:pPr>
        <w:rPr>
          <w:sz w:val="24"/>
          <w:szCs w:val="24"/>
        </w:rPr>
      </w:pPr>
    </w:p>
    <w:p w14:paraId="17CB0E7F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921BFD8" wp14:editId="7EC9947C">
            <wp:extent cx="5760720" cy="3059430"/>
            <wp:effectExtent l="0" t="0" r="0" b="7620"/>
            <wp:docPr id="45" name="Imag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7EEFC" w14:textId="77777777" w:rsidR="00562230" w:rsidRDefault="00562230" w:rsidP="00811597">
      <w:pPr>
        <w:rPr>
          <w:sz w:val="24"/>
          <w:szCs w:val="24"/>
        </w:rPr>
      </w:pPr>
    </w:p>
    <w:p w14:paraId="39981303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6526325" wp14:editId="71B22CEC">
            <wp:extent cx="5760720" cy="3065780"/>
            <wp:effectExtent l="0" t="0" r="0" b="1270"/>
            <wp:docPr id="46" name="Imag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E2F49" w14:textId="77777777" w:rsidR="00562230" w:rsidRDefault="00562230" w:rsidP="00811597">
      <w:pPr>
        <w:rPr>
          <w:sz w:val="24"/>
          <w:szCs w:val="24"/>
        </w:rPr>
      </w:pPr>
    </w:p>
    <w:p w14:paraId="1308CB27" w14:textId="77777777" w:rsidR="00562230" w:rsidRDefault="00562230" w:rsidP="00811597">
      <w:pPr>
        <w:rPr>
          <w:sz w:val="24"/>
          <w:szCs w:val="24"/>
        </w:rPr>
      </w:pPr>
      <w:r>
        <w:rPr>
          <w:sz w:val="24"/>
          <w:szCs w:val="24"/>
        </w:rPr>
        <w:t>Length = 50</w:t>
      </w:r>
    </w:p>
    <w:p w14:paraId="53666385" w14:textId="77777777" w:rsidR="00562230" w:rsidRDefault="00562230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B725990" wp14:editId="4CE2BEA8">
            <wp:extent cx="5760720" cy="3058160"/>
            <wp:effectExtent l="0" t="0" r="0" b="8890"/>
            <wp:docPr id="47" name="Imag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4C2AE" w14:textId="77777777" w:rsidR="00562230" w:rsidRDefault="00562230" w:rsidP="00811597">
      <w:pPr>
        <w:rPr>
          <w:sz w:val="24"/>
          <w:szCs w:val="24"/>
        </w:rPr>
      </w:pPr>
    </w:p>
    <w:p w14:paraId="43AD4D20" w14:textId="77777777" w:rsidR="00562230" w:rsidRPr="00DC1563" w:rsidRDefault="00562230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1B9089A" wp14:editId="228BC00F">
            <wp:extent cx="5760720" cy="3050540"/>
            <wp:effectExtent l="0" t="0" r="0" b="0"/>
            <wp:docPr id="49" name="Imag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7A1BE" w14:textId="77777777" w:rsidR="0046076D" w:rsidRDefault="0046076D"/>
    <w:p w14:paraId="6FB7BEE5" w14:textId="2DE71517" w:rsidR="0046076D" w:rsidRDefault="0046076D"/>
    <w:p w14:paraId="1D9560CA" w14:textId="06AEE3A7" w:rsidR="0046076D" w:rsidRDefault="0046076D"/>
    <w:p w14:paraId="7E602EF8" w14:textId="53663ADD" w:rsidR="00562230" w:rsidRDefault="00562230"/>
    <w:p w14:paraId="13ED222E" w14:textId="77777777" w:rsidR="00562230" w:rsidRDefault="00562230">
      <w:r>
        <w:br w:type="page"/>
      </w:r>
    </w:p>
    <w:p w14:paraId="5F04BA26" w14:textId="64C7FF50" w:rsidR="00562230" w:rsidRDefault="00562230"/>
    <w:p w14:paraId="679A8058" w14:textId="77777777" w:rsidR="00562230" w:rsidRDefault="00562230">
      <w:r>
        <w:br w:type="page"/>
      </w:r>
    </w:p>
    <w:p w14:paraId="2301033D" w14:textId="0C75166D" w:rsidR="00562230" w:rsidRDefault="00562230" w:rsidP="00562230">
      <w:pPr>
        <w:pStyle w:val="Titre1"/>
      </w:pPr>
      <w:bookmarkStart w:id="12" w:name="_Toc40578483"/>
      <w:r>
        <w:lastRenderedPageBreak/>
        <w:t>Architecture SUMO (les modules)</w:t>
      </w:r>
      <w:bookmarkEnd w:id="12"/>
    </w:p>
    <w:p w14:paraId="02EA03C8" w14:textId="77777777" w:rsidR="00562230" w:rsidRPr="00562230" w:rsidRDefault="00562230" w:rsidP="00562230"/>
    <w:p w14:paraId="19CEE7CF" w14:textId="602EBB06" w:rsidR="00562230" w:rsidRDefault="000312FC">
      <w:r>
        <w:object w:dxaOrig="13531" w:dyaOrig="10111" w14:anchorId="4DEA0769">
          <v:shape id="_x0000_i1044" type="#_x0000_t75" style="width:442.5pt;height:330pt" o:ole="">
            <v:imagedata r:id="rId74" o:title=""/>
          </v:shape>
          <o:OLEObject Type="Embed" ProgID="Visio.Drawing.15" ShapeID="_x0000_i1044" DrawAspect="Content" ObjectID="_1651211240" r:id="rId75"/>
        </w:object>
      </w:r>
    </w:p>
    <w:p w14:paraId="319FB13D" w14:textId="77777777" w:rsidR="00562230" w:rsidRDefault="00562230"/>
    <w:p w14:paraId="565F3E1C" w14:textId="77777777" w:rsidR="00562230" w:rsidRDefault="00562230"/>
    <w:p w14:paraId="1EDEA6EB" w14:textId="77777777" w:rsidR="00562230" w:rsidRDefault="00562230">
      <w:r>
        <w:object w:dxaOrig="12451" w:dyaOrig="8116" w14:anchorId="262B1EF6">
          <v:shape id="_x0000_i1045" type="#_x0000_t75" style="width:453.4pt;height:295.5pt" o:ole="">
            <v:imagedata r:id="rId76" o:title=""/>
          </v:shape>
          <o:OLEObject Type="Embed" ProgID="Visio.Drawing.15" ShapeID="_x0000_i1045" DrawAspect="Content" ObjectID="_1651211241" r:id="rId77"/>
        </w:object>
      </w:r>
    </w:p>
    <w:p w14:paraId="5EB64AAE" w14:textId="77777777" w:rsidR="00562230" w:rsidRDefault="00562230">
      <w:r>
        <w:object w:dxaOrig="7126" w:dyaOrig="5334" w14:anchorId="5F4F98B5">
          <v:shape id="_x0000_i1046" type="#_x0000_t75" style="width:356.25pt;height:266.65pt" o:ole="">
            <v:imagedata r:id="rId78" o:title=""/>
          </v:shape>
          <o:OLEObject Type="Embed" ProgID="Visio.Drawing.15" ShapeID="_x0000_i1046" DrawAspect="Content" ObjectID="_1651211242" r:id="rId79"/>
        </w:object>
      </w:r>
      <w:r w:rsidRPr="005E3A4E">
        <w:t xml:space="preserve"> </w:t>
      </w:r>
      <w:r>
        <w:object w:dxaOrig="7126" w:dyaOrig="5341" w14:anchorId="0BA253B0">
          <v:shape id="_x0000_i1047" type="#_x0000_t75" style="width:356.25pt;height:267pt" o:ole="">
            <v:imagedata r:id="rId80" o:title=""/>
          </v:shape>
          <o:OLEObject Type="Embed" ProgID="Visio.Drawing.15" ShapeID="_x0000_i1047" DrawAspect="Content" ObjectID="_1651211243" r:id="rId81"/>
        </w:object>
      </w:r>
      <w:r w:rsidRPr="005E3A4E">
        <w:t xml:space="preserve"> </w:t>
      </w:r>
      <w:r>
        <w:object w:dxaOrig="7118" w:dyaOrig="5341" w14:anchorId="6D714B0B">
          <v:shape id="_x0000_i1048" type="#_x0000_t75" style="width:355.9pt;height:267pt" o:ole="">
            <v:imagedata r:id="rId82" o:title=""/>
          </v:shape>
          <o:OLEObject Type="Embed" ProgID="Visio.Drawing.15" ShapeID="_x0000_i1048" DrawAspect="Content" ObjectID="_1651211244" r:id="rId83"/>
        </w:object>
      </w:r>
      <w:r w:rsidRPr="005E3A4E">
        <w:t xml:space="preserve"> </w:t>
      </w:r>
      <w:r>
        <w:object w:dxaOrig="7133" w:dyaOrig="5326" w14:anchorId="2E58E979">
          <v:shape id="_x0000_i1049" type="#_x0000_t75" style="width:356.65pt;height:266.25pt" o:ole="">
            <v:imagedata r:id="rId84" o:title=""/>
          </v:shape>
          <o:OLEObject Type="Embed" ProgID="Visio.Drawing.15" ShapeID="_x0000_i1049" DrawAspect="Content" ObjectID="_1651211245" r:id="rId85"/>
        </w:object>
      </w:r>
      <w:r w:rsidRPr="004F6BAD">
        <w:t xml:space="preserve"> </w:t>
      </w:r>
      <w:r>
        <w:object w:dxaOrig="12256" w:dyaOrig="10486" w14:anchorId="24017FD4">
          <v:shape id="_x0000_i1050" type="#_x0000_t75" style="width:453.4pt;height:388.15pt" o:ole="">
            <v:imagedata r:id="rId86" o:title=""/>
          </v:shape>
          <o:OLEObject Type="Embed" ProgID="Visio.Drawing.15" ShapeID="_x0000_i1050" DrawAspect="Content" ObjectID="_1651211246" r:id="rId87"/>
        </w:object>
      </w:r>
      <w:r>
        <w:object w:dxaOrig="7133" w:dyaOrig="5326" w14:anchorId="6891BCAF">
          <v:shape id="_x0000_i1051" type="#_x0000_t75" style="width:356.65pt;height:266.25pt" o:ole="">
            <v:imagedata r:id="rId88" o:title=""/>
          </v:shape>
          <o:OLEObject Type="Embed" ProgID="Visio.Drawing.15" ShapeID="_x0000_i1051" DrawAspect="Content" ObjectID="_1651211247" r:id="rId89"/>
        </w:object>
      </w:r>
      <w:r>
        <w:object w:dxaOrig="10186" w:dyaOrig="7613" w14:anchorId="3A006928">
          <v:shape id="_x0000_i1052" type="#_x0000_t75" style="width:453.4pt;height:338.65pt" o:ole="">
            <v:imagedata r:id="rId90" o:title=""/>
          </v:shape>
          <o:OLEObject Type="Embed" ProgID="Visio.Drawing.15" ShapeID="_x0000_i1052" DrawAspect="Content" ObjectID="_1651211248" r:id="rId91"/>
        </w:object>
      </w:r>
      <w:r>
        <w:object w:dxaOrig="10179" w:dyaOrig="7591" w14:anchorId="3CCEE65E">
          <v:shape id="_x0000_i1053" type="#_x0000_t75" style="width:453.4pt;height:338.25pt" o:ole="">
            <v:imagedata r:id="rId92" o:title=""/>
          </v:shape>
          <o:OLEObject Type="Embed" ProgID="Visio.Drawing.15" ShapeID="_x0000_i1053" DrawAspect="Content" ObjectID="_1651211249" r:id="rId93"/>
        </w:object>
      </w:r>
      <w:r>
        <w:object w:dxaOrig="10171" w:dyaOrig="7606" w14:anchorId="68687EE2">
          <v:shape id="_x0000_i1054" type="#_x0000_t75" style="width:453pt;height:339pt" o:ole="">
            <v:imagedata r:id="rId94" o:title=""/>
          </v:shape>
          <o:OLEObject Type="Embed" ProgID="Visio.Drawing.15" ShapeID="_x0000_i1054" DrawAspect="Content" ObjectID="_1651211250" r:id="rId95"/>
        </w:object>
      </w:r>
      <w:r>
        <w:object w:dxaOrig="10179" w:dyaOrig="7591" w14:anchorId="0BD8A309">
          <v:shape id="_x0000_i1055" type="#_x0000_t75" style="width:453.4pt;height:338.25pt" o:ole="">
            <v:imagedata r:id="rId96" o:title=""/>
          </v:shape>
          <o:OLEObject Type="Embed" ProgID="Visio.Drawing.15" ShapeID="_x0000_i1055" DrawAspect="Content" ObjectID="_1651211251" r:id="rId97"/>
        </w:object>
      </w:r>
      <w:r w:rsidRPr="00792099">
        <w:t xml:space="preserve"> </w:t>
      </w:r>
    </w:p>
    <w:p w14:paraId="125BCFBA" w14:textId="77777777" w:rsidR="00562230" w:rsidRDefault="00562230">
      <w:r>
        <w:object w:dxaOrig="12203" w:dyaOrig="9106" w14:anchorId="10F33836">
          <v:shape id="_x0000_i1056" type="#_x0000_t75" style="width:453.4pt;height:338.25pt" o:ole="">
            <v:imagedata r:id="rId98" o:title=""/>
          </v:shape>
          <o:OLEObject Type="Embed" ProgID="Visio.Drawing.15" ShapeID="_x0000_i1056" DrawAspect="Content" ObjectID="_1651211252" r:id="rId99"/>
        </w:object>
      </w:r>
    </w:p>
    <w:p w14:paraId="673CD63A" w14:textId="77777777" w:rsidR="00562230" w:rsidRDefault="00562230">
      <w:r>
        <w:object w:dxaOrig="12203" w:dyaOrig="9106" w14:anchorId="5DC01BF9">
          <v:shape id="_x0000_i1057" type="#_x0000_t75" style="width:453.4pt;height:338.25pt" o:ole="">
            <v:imagedata r:id="rId100" o:title=""/>
          </v:shape>
          <o:OLEObject Type="Embed" ProgID="Visio.Drawing.15" ShapeID="_x0000_i1057" DrawAspect="Content" ObjectID="_1651211253" r:id="rId101"/>
        </w:object>
      </w:r>
    </w:p>
    <w:p w14:paraId="23F37019" w14:textId="77777777" w:rsidR="00562230" w:rsidRDefault="00562230">
      <w:r>
        <w:object w:dxaOrig="12203" w:dyaOrig="9106" w14:anchorId="2DFE0DAE">
          <v:shape id="_x0000_i1058" type="#_x0000_t75" style="width:453.4pt;height:338.25pt" o:ole="">
            <v:imagedata r:id="rId102" o:title=""/>
          </v:shape>
          <o:OLEObject Type="Embed" ProgID="Visio.Drawing.15" ShapeID="_x0000_i1058" DrawAspect="Content" ObjectID="_1651211254" r:id="rId103"/>
        </w:object>
      </w:r>
    </w:p>
    <w:p w14:paraId="4D2040AE" w14:textId="77777777" w:rsidR="00562230" w:rsidRDefault="00562230"/>
    <w:p w14:paraId="695E25A1" w14:textId="0B104C61" w:rsidR="00562230" w:rsidRDefault="00562230">
      <w:pPr>
        <w:rPr>
          <w:noProof/>
        </w:rPr>
      </w:pPr>
      <w:r>
        <w:object w:dxaOrig="15571" w:dyaOrig="10688" w14:anchorId="065F871C">
          <v:shape id="_x0000_i1059" type="#_x0000_t75" style="width:453pt;height:310.9pt" o:ole="">
            <v:imagedata r:id="rId104" o:title=""/>
          </v:shape>
          <o:OLEObject Type="Embed" ProgID="Visio.Drawing.15" ShapeID="_x0000_i1059" DrawAspect="Content" ObjectID="_1651211255" r:id="rId105"/>
        </w:object>
      </w:r>
      <w:r w:rsidR="005B6F40" w:rsidRPr="005B6F40">
        <w:rPr>
          <w:noProof/>
        </w:rPr>
        <w:t xml:space="preserve"> </w:t>
      </w:r>
      <w:r w:rsidR="005B6F40">
        <w:rPr>
          <w:noProof/>
        </w:rPr>
        <w:drawing>
          <wp:inline distT="0" distB="0" distL="0" distR="0" wp14:anchorId="5B91E1CE" wp14:editId="501CD2FF">
            <wp:extent cx="5760720" cy="3402330"/>
            <wp:effectExtent l="0" t="0" r="0" b="762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6F40" w:rsidRPr="005B6F40">
        <w:rPr>
          <w:noProof/>
        </w:rPr>
        <w:t xml:space="preserve"> </w:t>
      </w:r>
      <w:r w:rsidR="005B6F40">
        <w:rPr>
          <w:noProof/>
        </w:rPr>
        <w:lastRenderedPageBreak/>
        <w:drawing>
          <wp:inline distT="0" distB="0" distL="0" distR="0" wp14:anchorId="14AD7D33" wp14:editId="55B4EFFA">
            <wp:extent cx="5760720" cy="2397760"/>
            <wp:effectExtent l="0" t="0" r="0" b="254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EE23C" w14:textId="7DB738EC" w:rsidR="00462D3F" w:rsidRDefault="00462D3F">
      <w:pPr>
        <w:rPr>
          <w:noProof/>
        </w:rPr>
      </w:pPr>
    </w:p>
    <w:p w14:paraId="790FB4F6" w14:textId="6C072B3D" w:rsidR="00462D3F" w:rsidRDefault="00462D3F">
      <w:r>
        <w:rPr>
          <w:noProof/>
        </w:rPr>
        <w:drawing>
          <wp:inline distT="0" distB="0" distL="0" distR="0" wp14:anchorId="6A12C3F6" wp14:editId="77A2DAA2">
            <wp:extent cx="5760720" cy="5160645"/>
            <wp:effectExtent l="0" t="0" r="0" b="190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16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5E6E6" w14:textId="77777777" w:rsidR="0046076D" w:rsidRDefault="0046076D"/>
    <w:p w14:paraId="7944752B" w14:textId="524FE350" w:rsidR="0046076D" w:rsidRDefault="0046076D"/>
    <w:p w14:paraId="308E16CD" w14:textId="77777777" w:rsidR="00562230" w:rsidRDefault="00562230"/>
    <w:sectPr w:rsidR="0056223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867717" w14:textId="77777777" w:rsidR="00327519" w:rsidRDefault="00327519" w:rsidP="00562230">
      <w:pPr>
        <w:spacing w:after="0" w:line="240" w:lineRule="auto"/>
      </w:pPr>
      <w:r>
        <w:separator/>
      </w:r>
    </w:p>
  </w:endnote>
  <w:endnote w:type="continuationSeparator" w:id="0">
    <w:p w14:paraId="26F28C9D" w14:textId="77777777" w:rsidR="00327519" w:rsidRDefault="00327519" w:rsidP="005622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DBAD80" w14:textId="77777777" w:rsidR="00327519" w:rsidRDefault="00327519" w:rsidP="00562230">
      <w:pPr>
        <w:spacing w:after="0" w:line="240" w:lineRule="auto"/>
      </w:pPr>
      <w:r>
        <w:separator/>
      </w:r>
    </w:p>
  </w:footnote>
  <w:footnote w:type="continuationSeparator" w:id="0">
    <w:p w14:paraId="2DA5D764" w14:textId="77777777" w:rsidR="00327519" w:rsidRDefault="00327519" w:rsidP="005622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C31A4E"/>
    <w:multiLevelType w:val="hybridMultilevel"/>
    <w:tmpl w:val="C392403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21145634">
      <w:start w:val="1"/>
      <w:numFmt w:val="lowerLetter"/>
      <w:lvlText w:val="%2."/>
      <w:lvlJc w:val="left"/>
      <w:pPr>
        <w:ind w:left="1440" w:hanging="360"/>
      </w:pPr>
      <w:rPr>
        <w:color w:val="0070C0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076D"/>
    <w:rsid w:val="000312FC"/>
    <w:rsid w:val="002373B7"/>
    <w:rsid w:val="00323507"/>
    <w:rsid w:val="00327519"/>
    <w:rsid w:val="003B3BA8"/>
    <w:rsid w:val="0046076D"/>
    <w:rsid w:val="00462D3F"/>
    <w:rsid w:val="0054098A"/>
    <w:rsid w:val="00562230"/>
    <w:rsid w:val="005B6F40"/>
    <w:rsid w:val="00870E1A"/>
    <w:rsid w:val="00904257"/>
    <w:rsid w:val="00E93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2BF11B"/>
  <w15:chartTrackingRefBased/>
  <w15:docId w15:val="{6D1EAA3C-F445-4C33-8B92-1D1BB2B4D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607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93B2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607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Paragraphedeliste">
    <w:name w:val="List Paragraph"/>
    <w:basedOn w:val="Normal"/>
    <w:uiPriority w:val="34"/>
    <w:qFormat/>
    <w:rsid w:val="00562230"/>
    <w:pPr>
      <w:ind w:left="720"/>
      <w:contextualSpacing/>
    </w:pPr>
  </w:style>
  <w:style w:type="paragraph" w:styleId="Titre">
    <w:name w:val="Title"/>
    <w:basedOn w:val="Normal"/>
    <w:next w:val="Normal"/>
    <w:link w:val="TitreCar"/>
    <w:uiPriority w:val="10"/>
    <w:qFormat/>
    <w:rsid w:val="0056223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5622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En-tte">
    <w:name w:val="header"/>
    <w:basedOn w:val="Normal"/>
    <w:link w:val="En-tteCar"/>
    <w:uiPriority w:val="99"/>
    <w:unhideWhenUsed/>
    <w:rsid w:val="005622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562230"/>
  </w:style>
  <w:style w:type="paragraph" w:styleId="Pieddepage">
    <w:name w:val="footer"/>
    <w:basedOn w:val="Normal"/>
    <w:link w:val="PieddepageCar"/>
    <w:uiPriority w:val="99"/>
    <w:unhideWhenUsed/>
    <w:rsid w:val="005622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562230"/>
  </w:style>
  <w:style w:type="paragraph" w:styleId="En-ttedetabledesmatires">
    <w:name w:val="TOC Heading"/>
    <w:basedOn w:val="Titre1"/>
    <w:next w:val="Normal"/>
    <w:uiPriority w:val="39"/>
    <w:unhideWhenUsed/>
    <w:qFormat/>
    <w:rsid w:val="0054098A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54098A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54098A"/>
    <w:rPr>
      <w:color w:val="0563C1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E93B2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32350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png"/><Relationship Id="rId47" Type="http://schemas.openxmlformats.org/officeDocument/2006/relationships/image" Target="media/image22.png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84" Type="http://schemas.openxmlformats.org/officeDocument/2006/relationships/image" Target="media/image53.emf"/><Relationship Id="rId89" Type="http://schemas.openxmlformats.org/officeDocument/2006/relationships/package" Target="embeddings/Microsoft_Visio_Drawing26.vsdx"/><Relationship Id="rId16" Type="http://schemas.openxmlformats.org/officeDocument/2006/relationships/image" Target="media/image5.emf"/><Relationship Id="rId107" Type="http://schemas.openxmlformats.org/officeDocument/2006/relationships/image" Target="media/image65.png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74" Type="http://schemas.openxmlformats.org/officeDocument/2006/relationships/image" Target="media/image48.emf"/><Relationship Id="rId79" Type="http://schemas.openxmlformats.org/officeDocument/2006/relationships/package" Target="embeddings/Microsoft_Visio_Drawing21.vsdx"/><Relationship Id="rId102" Type="http://schemas.openxmlformats.org/officeDocument/2006/relationships/image" Target="media/image62.emf"/><Relationship Id="rId5" Type="http://schemas.openxmlformats.org/officeDocument/2006/relationships/webSettings" Target="webSettings.xml"/><Relationship Id="rId90" Type="http://schemas.openxmlformats.org/officeDocument/2006/relationships/image" Target="media/image56.emf"/><Relationship Id="rId95" Type="http://schemas.openxmlformats.org/officeDocument/2006/relationships/package" Target="embeddings/Microsoft_Visio_Drawing29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43" Type="http://schemas.openxmlformats.org/officeDocument/2006/relationships/image" Target="media/image19.emf"/><Relationship Id="rId48" Type="http://schemas.openxmlformats.org/officeDocument/2006/relationships/image" Target="media/image23.png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80" Type="http://schemas.openxmlformats.org/officeDocument/2006/relationships/image" Target="media/image51.emf"/><Relationship Id="rId85" Type="http://schemas.openxmlformats.org/officeDocument/2006/relationships/package" Target="embeddings/Microsoft_Visio_Drawing24.vsdx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59" Type="http://schemas.openxmlformats.org/officeDocument/2006/relationships/image" Target="media/image34.png"/><Relationship Id="rId103" Type="http://schemas.openxmlformats.org/officeDocument/2006/relationships/package" Target="embeddings/Microsoft_Visio_Drawing33.vsdx"/><Relationship Id="rId108" Type="http://schemas.openxmlformats.org/officeDocument/2006/relationships/image" Target="media/image66.png"/><Relationship Id="rId54" Type="http://schemas.openxmlformats.org/officeDocument/2006/relationships/image" Target="media/image29.png"/><Relationship Id="rId70" Type="http://schemas.openxmlformats.org/officeDocument/2006/relationships/image" Target="media/image44.png"/><Relationship Id="rId75" Type="http://schemas.openxmlformats.org/officeDocument/2006/relationships/package" Target="embeddings/Microsoft_Visio_Drawing19.vsdx"/><Relationship Id="rId91" Type="http://schemas.openxmlformats.org/officeDocument/2006/relationships/package" Target="embeddings/Microsoft_Visio_Drawing27.vsdx"/><Relationship Id="rId96" Type="http://schemas.openxmlformats.org/officeDocument/2006/relationships/image" Target="media/image5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6" Type="http://schemas.openxmlformats.org/officeDocument/2006/relationships/image" Target="media/image64.png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7.png"/><Relationship Id="rId60" Type="http://schemas.openxmlformats.org/officeDocument/2006/relationships/image" Target="media/image35.emf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78" Type="http://schemas.openxmlformats.org/officeDocument/2006/relationships/image" Target="media/image50.emf"/><Relationship Id="rId81" Type="http://schemas.openxmlformats.org/officeDocument/2006/relationships/package" Target="embeddings/Microsoft_Visio_Drawing22.vsdx"/><Relationship Id="rId86" Type="http://schemas.openxmlformats.org/officeDocument/2006/relationships/image" Target="media/image54.emf"/><Relationship Id="rId94" Type="http://schemas.openxmlformats.org/officeDocument/2006/relationships/image" Target="media/image58.emf"/><Relationship Id="rId99" Type="http://schemas.openxmlformats.org/officeDocument/2006/relationships/package" Target="embeddings/Microsoft_Visio_Drawing31.vsdx"/><Relationship Id="rId101" Type="http://schemas.openxmlformats.org/officeDocument/2006/relationships/package" Target="embeddings/Microsoft_Visio_Drawing3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109" Type="http://schemas.openxmlformats.org/officeDocument/2006/relationships/fontTable" Target="fontTable.xml"/><Relationship Id="rId34" Type="http://schemas.openxmlformats.org/officeDocument/2006/relationships/image" Target="media/image14.emf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49.emf"/><Relationship Id="rId97" Type="http://schemas.openxmlformats.org/officeDocument/2006/relationships/package" Target="embeddings/Microsoft_Visio_Drawing30.vsdx"/><Relationship Id="rId104" Type="http://schemas.openxmlformats.org/officeDocument/2006/relationships/image" Target="media/image63.emf"/><Relationship Id="rId7" Type="http://schemas.openxmlformats.org/officeDocument/2006/relationships/endnotes" Target="endnotes.xml"/><Relationship Id="rId71" Type="http://schemas.openxmlformats.org/officeDocument/2006/relationships/image" Target="media/image45.png"/><Relationship Id="rId92" Type="http://schemas.openxmlformats.org/officeDocument/2006/relationships/image" Target="media/image57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image" Target="media/image20.png"/><Relationship Id="rId66" Type="http://schemas.openxmlformats.org/officeDocument/2006/relationships/image" Target="media/image40.png"/><Relationship Id="rId87" Type="http://schemas.openxmlformats.org/officeDocument/2006/relationships/package" Target="embeddings/Microsoft_Visio_Drawing25.vsdx"/><Relationship Id="rId110" Type="http://schemas.openxmlformats.org/officeDocument/2006/relationships/theme" Target="theme/theme1.xml"/><Relationship Id="rId61" Type="http://schemas.openxmlformats.org/officeDocument/2006/relationships/package" Target="embeddings/Microsoft_Visio_Drawing18.vsdx"/><Relationship Id="rId82" Type="http://schemas.openxmlformats.org/officeDocument/2006/relationships/image" Target="media/image52.emf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56" Type="http://schemas.openxmlformats.org/officeDocument/2006/relationships/image" Target="media/image31.png"/><Relationship Id="rId77" Type="http://schemas.openxmlformats.org/officeDocument/2006/relationships/package" Target="embeddings/Microsoft_Visio_Drawing20.vsdx"/><Relationship Id="rId100" Type="http://schemas.openxmlformats.org/officeDocument/2006/relationships/image" Target="media/image61.emf"/><Relationship Id="rId105" Type="http://schemas.openxmlformats.org/officeDocument/2006/relationships/package" Target="embeddings/Microsoft_Visio_Drawing34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72" Type="http://schemas.openxmlformats.org/officeDocument/2006/relationships/image" Target="media/image46.png"/><Relationship Id="rId93" Type="http://schemas.openxmlformats.org/officeDocument/2006/relationships/package" Target="embeddings/Microsoft_Visio_Drawing28.vsdx"/><Relationship Id="rId98" Type="http://schemas.openxmlformats.org/officeDocument/2006/relationships/image" Target="media/image60.emf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8.vsdx"/><Relationship Id="rId46" Type="http://schemas.openxmlformats.org/officeDocument/2006/relationships/image" Target="media/image21.png"/><Relationship Id="rId67" Type="http://schemas.openxmlformats.org/officeDocument/2006/relationships/image" Target="media/image41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62" Type="http://schemas.openxmlformats.org/officeDocument/2006/relationships/image" Target="media/image36.png"/><Relationship Id="rId83" Type="http://schemas.openxmlformats.org/officeDocument/2006/relationships/package" Target="embeddings/Microsoft_Visio_Drawing23.vsdx"/><Relationship Id="rId88" Type="http://schemas.openxmlformats.org/officeDocument/2006/relationships/image" Target="media/image5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E8484E-975F-41CA-8E14-151786EC66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37</Pages>
  <Words>498</Words>
  <Characters>2742</Characters>
  <Application>Microsoft Office Word</Application>
  <DocSecurity>0</DocSecurity>
  <Lines>22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7</cp:revision>
  <dcterms:created xsi:type="dcterms:W3CDTF">2020-05-17T00:58:00Z</dcterms:created>
  <dcterms:modified xsi:type="dcterms:W3CDTF">2020-05-17T06:57:00Z</dcterms:modified>
</cp:coreProperties>
</file>